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4B6B" w:rsidRPr="007F45DF" w:rsidRDefault="005D4B6B" w:rsidP="005D4B6B">
      <w:pPr>
        <w:spacing w:before="240"/>
        <w:jc w:val="center"/>
        <w:rPr>
          <w:b/>
          <w:color w:val="FF0000"/>
          <w:sz w:val="28"/>
        </w:rPr>
      </w:pPr>
      <w:r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7E4E30D6" wp14:editId="18B485FE">
                <wp:simplePos x="0" y="0"/>
                <wp:positionH relativeFrom="margin">
                  <wp:align>left</wp:align>
                </wp:positionH>
                <wp:positionV relativeFrom="paragraph">
                  <wp:posOffset>21782</wp:posOffset>
                </wp:positionV>
                <wp:extent cx="5719313" cy="9187132"/>
                <wp:effectExtent l="19050" t="19050" r="15240" b="1460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19313" cy="9187132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626757" id="Rectangle 5" o:spid="_x0000_s1026" style="position:absolute;margin-left:0;margin-top:1.7pt;width:450.35pt;height:723.4pt;z-index:2516669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" filled="f" strokecolor="black [3213]" strokeweight="2.25pt">
                <w10:wrap anchorx="margin"/>
              </v:rect>
            </w:pict>
          </mc:Fallback>
        </mc:AlternateContent>
      </w:r>
      <w:r w:rsidRPr="007F45DF">
        <w:rPr>
          <w:b/>
          <w:color w:val="FF0000"/>
          <w:sz w:val="28"/>
        </w:rPr>
        <w:t>TRƯỜNG ĐẠI HỌC CẦN THƠ</w:t>
      </w:r>
    </w:p>
    <w:p w:rsidR="005D4B6B" w:rsidRDefault="005D4B6B" w:rsidP="005D4B6B">
      <w:pPr>
        <w:jc w:val="center"/>
        <w:rPr>
          <w:b/>
          <w:color w:val="FF0000"/>
          <w:sz w:val="28"/>
        </w:rPr>
      </w:pPr>
      <w:r>
        <w:rPr>
          <w:b/>
          <w:color w:val="FF0000"/>
          <w:sz w:val="28"/>
        </w:rPr>
        <w:t>TRƯỜNG CÔNG NGHỆ THÔNG TIN -</w:t>
      </w:r>
      <w:r w:rsidRPr="007F45DF">
        <w:rPr>
          <w:b/>
          <w:color w:val="FF0000"/>
          <w:sz w:val="28"/>
        </w:rPr>
        <w:t xml:space="preserve"> TRUYỀN THÔNG</w:t>
      </w:r>
    </w:p>
    <w:p w:rsidR="005D4B6B" w:rsidRPr="007F45DF" w:rsidRDefault="005D4B6B" w:rsidP="005D4B6B">
      <w:pPr>
        <w:jc w:val="center"/>
        <w:rPr>
          <w:color w:val="FF0000"/>
          <w:sz w:val="48"/>
        </w:rPr>
      </w:pPr>
      <w:r>
        <w:rPr>
          <w:b/>
          <w:color w:val="FF0000"/>
          <w:sz w:val="28"/>
        </w:rPr>
        <w:t>KHOA HỆ THỐNG THÔNG TIN</w:t>
      </w:r>
    </w:p>
    <w:p w:rsidR="00206201" w:rsidRDefault="002943E0" w:rsidP="00206201">
      <w:pPr>
        <w:spacing w:before="60" w:after="60"/>
        <w:rPr>
          <w:color w:val="0070C0"/>
          <w:sz w:val="44"/>
        </w:rPr>
      </w:pPr>
      <w:r w:rsidRPr="00363439">
        <w:rPr>
          <w:b/>
          <w:noProof/>
          <w:color w:val="0070C0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87DAC16" wp14:editId="283F8549">
                <wp:simplePos x="0" y="0"/>
                <wp:positionH relativeFrom="column">
                  <wp:posOffset>1900872</wp:posOffset>
                </wp:positionH>
                <wp:positionV relativeFrom="paragraph">
                  <wp:posOffset>48260</wp:posOffset>
                </wp:positionV>
                <wp:extent cx="1936750" cy="0"/>
                <wp:effectExtent l="0" t="19050" r="25400" b="19050"/>
                <wp:wrapNone/>
                <wp:docPr id="1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36750" cy="0"/>
                        </a:xfrm>
                        <a:prstGeom prst="line">
                          <a:avLst/>
                        </a:prstGeom>
                        <a:ln w="28575">
                          <a:headEnd/>
                          <a:tailEnd/>
                        </a:ln>
                        <a:extLst/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C11EDC" id="Straight Connector 1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9.65pt,3.8pt" to="302.15pt,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" strokecolor="#bc4542 [3045]" strokeweight="2.25pt"/>
            </w:pict>
          </mc:Fallback>
        </mc:AlternateContent>
      </w:r>
    </w:p>
    <w:p w:rsidR="00206201" w:rsidRDefault="005021CC" w:rsidP="00206201">
      <w:pPr>
        <w:rPr>
          <w:color w:val="0070C0"/>
          <w:sz w:val="4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4BD56F82" wp14:editId="56239901">
            <wp:simplePos x="0" y="0"/>
            <wp:positionH relativeFrom="column">
              <wp:posOffset>2416175</wp:posOffset>
            </wp:positionH>
            <wp:positionV relativeFrom="paragraph">
              <wp:posOffset>139065</wp:posOffset>
            </wp:positionV>
            <wp:extent cx="888365" cy="819150"/>
            <wp:effectExtent l="0" t="0" r="6985" b="0"/>
            <wp:wrapSquare wrapText="bothSides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8836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06201" w:rsidRDefault="00206201" w:rsidP="00206201">
      <w:pPr>
        <w:jc w:val="center"/>
        <w:rPr>
          <w:sz w:val="32"/>
          <w:szCs w:val="32"/>
        </w:rPr>
      </w:pPr>
    </w:p>
    <w:p w:rsidR="00206201" w:rsidRDefault="00206201" w:rsidP="00206201">
      <w:pPr>
        <w:jc w:val="center"/>
        <w:rPr>
          <w:sz w:val="32"/>
          <w:szCs w:val="32"/>
        </w:rPr>
      </w:pPr>
    </w:p>
    <w:p w:rsidR="00206201" w:rsidRDefault="00206201" w:rsidP="00206201">
      <w:pPr>
        <w:jc w:val="center"/>
        <w:rPr>
          <w:sz w:val="32"/>
          <w:szCs w:val="32"/>
        </w:rPr>
      </w:pPr>
    </w:p>
    <w:p w:rsidR="007738D5" w:rsidRDefault="007738D5" w:rsidP="00206201">
      <w:pPr>
        <w:jc w:val="center"/>
        <w:rPr>
          <w:sz w:val="32"/>
          <w:szCs w:val="32"/>
        </w:rPr>
      </w:pPr>
    </w:p>
    <w:p w:rsidR="007738D5" w:rsidRDefault="007738D5" w:rsidP="00206201">
      <w:pPr>
        <w:jc w:val="center"/>
        <w:rPr>
          <w:sz w:val="32"/>
          <w:szCs w:val="32"/>
        </w:rPr>
      </w:pPr>
    </w:p>
    <w:p w:rsidR="00206201" w:rsidRPr="00D57C24" w:rsidRDefault="00206201" w:rsidP="00206201">
      <w:pPr>
        <w:spacing w:before="120" w:after="120"/>
        <w:jc w:val="center"/>
        <w:rPr>
          <w:b/>
          <w:iCs/>
          <w:sz w:val="32"/>
          <w:szCs w:val="32"/>
        </w:rPr>
      </w:pPr>
      <w:r w:rsidRPr="00D57C24">
        <w:rPr>
          <w:b/>
          <w:iCs/>
          <w:sz w:val="32"/>
          <w:szCs w:val="32"/>
        </w:rPr>
        <w:t xml:space="preserve">BÁO CÁO </w:t>
      </w:r>
      <w:r w:rsidR="005D4B6B">
        <w:rPr>
          <w:b/>
          <w:iCs/>
          <w:sz w:val="32"/>
          <w:szCs w:val="32"/>
        </w:rPr>
        <w:t>BÀI TẬP</w:t>
      </w:r>
      <w:r w:rsidRPr="00D57C24">
        <w:rPr>
          <w:b/>
          <w:iCs/>
          <w:sz w:val="32"/>
          <w:szCs w:val="32"/>
        </w:rPr>
        <w:t xml:space="preserve"> </w:t>
      </w:r>
    </w:p>
    <w:p w:rsidR="00206201" w:rsidRPr="00D57C24" w:rsidRDefault="00206201" w:rsidP="00206201">
      <w:pPr>
        <w:spacing w:before="120" w:after="120"/>
        <w:jc w:val="center"/>
        <w:rPr>
          <w:b/>
          <w:iCs/>
          <w:sz w:val="32"/>
          <w:szCs w:val="32"/>
        </w:rPr>
      </w:pPr>
      <w:r w:rsidRPr="00D57C24">
        <w:rPr>
          <w:b/>
          <w:iCs/>
          <w:sz w:val="32"/>
          <w:szCs w:val="32"/>
        </w:rPr>
        <w:t xml:space="preserve">PHÂN TÍCH THIẾT KẾ </w:t>
      </w:r>
      <w:r w:rsidR="007A3F83">
        <w:rPr>
          <w:b/>
          <w:iCs/>
          <w:sz w:val="32"/>
          <w:szCs w:val="32"/>
        </w:rPr>
        <w:t>HTTT</w:t>
      </w:r>
    </w:p>
    <w:p w:rsidR="00206201" w:rsidRPr="002367CB" w:rsidRDefault="00206201" w:rsidP="00206201">
      <w:pPr>
        <w:jc w:val="center"/>
        <w:rPr>
          <w:b/>
          <w:iCs/>
          <w:sz w:val="32"/>
          <w:szCs w:val="32"/>
        </w:rPr>
      </w:pPr>
    </w:p>
    <w:p w:rsidR="00206201" w:rsidRDefault="00206201" w:rsidP="00206201">
      <w:pPr>
        <w:jc w:val="center"/>
        <w:rPr>
          <w:iCs/>
          <w:sz w:val="32"/>
          <w:szCs w:val="32"/>
        </w:rPr>
      </w:pPr>
    </w:p>
    <w:p w:rsidR="00206201" w:rsidRPr="002367CB" w:rsidRDefault="00206201" w:rsidP="00206201">
      <w:pPr>
        <w:jc w:val="center"/>
        <w:rPr>
          <w:iCs/>
          <w:sz w:val="32"/>
          <w:szCs w:val="32"/>
        </w:rPr>
      </w:pPr>
    </w:p>
    <w:p w:rsidR="00206201" w:rsidRPr="002367CB" w:rsidRDefault="00776CE7" w:rsidP="00776CE7">
      <w:pPr>
        <w:ind w:left="567"/>
        <w:jc w:val="left"/>
        <w:rPr>
          <w:b/>
          <w:sz w:val="32"/>
          <w:szCs w:val="32"/>
        </w:rPr>
      </w:pPr>
      <w:r>
        <w:rPr>
          <w:b/>
          <w:iCs/>
          <w:sz w:val="32"/>
          <w:szCs w:val="32"/>
        </w:rPr>
        <w:t>Đề tài:</w:t>
      </w:r>
    </w:p>
    <w:p w:rsidR="00206201" w:rsidRPr="007738D5" w:rsidRDefault="00206201" w:rsidP="007738D5">
      <w:pPr>
        <w:jc w:val="center"/>
        <w:rPr>
          <w:b/>
          <w:bCs/>
          <w:sz w:val="40"/>
          <w:szCs w:val="40"/>
        </w:rPr>
      </w:pPr>
      <w:r w:rsidRPr="007738D5">
        <w:rPr>
          <w:b/>
          <w:bCs/>
          <w:color w:val="FF0000"/>
          <w:sz w:val="40"/>
          <w:szCs w:val="40"/>
        </w:rPr>
        <w:t>QUẢN LÝ NGHIÊN CỨU KHOA HỌC</w:t>
      </w:r>
    </w:p>
    <w:p w:rsidR="00206201" w:rsidRDefault="00206201" w:rsidP="00206201">
      <w:pPr>
        <w:jc w:val="center"/>
        <w:rPr>
          <w:b/>
          <w:bCs/>
          <w:sz w:val="36"/>
          <w:szCs w:val="36"/>
        </w:rPr>
      </w:pPr>
    </w:p>
    <w:p w:rsidR="007738D5" w:rsidRDefault="007738D5" w:rsidP="00206201">
      <w:pPr>
        <w:jc w:val="center"/>
        <w:rPr>
          <w:b/>
          <w:bCs/>
          <w:sz w:val="36"/>
          <w:szCs w:val="36"/>
        </w:rPr>
      </w:pPr>
    </w:p>
    <w:p w:rsidR="00206201" w:rsidRDefault="00206201" w:rsidP="00206201">
      <w:pPr>
        <w:jc w:val="center"/>
        <w:rPr>
          <w:b/>
          <w:bCs/>
          <w:sz w:val="36"/>
          <w:szCs w:val="36"/>
        </w:rPr>
      </w:pPr>
    </w:p>
    <w:p w:rsidR="00206201" w:rsidRDefault="00206201" w:rsidP="00206201">
      <w:pPr>
        <w:jc w:val="center"/>
      </w:pPr>
    </w:p>
    <w:p w:rsidR="00D70729" w:rsidRDefault="00D70729" w:rsidP="00D70729">
      <w:pPr>
        <w:jc w:val="center"/>
        <w:rPr>
          <w:b/>
          <w:bCs/>
          <w:color w:val="FF0000"/>
          <w:sz w:val="30"/>
          <w:szCs w:val="32"/>
        </w:rPr>
      </w:pPr>
      <w:r w:rsidRPr="00BC178F">
        <w:rPr>
          <w:b/>
          <w:bCs/>
          <w:sz w:val="32"/>
          <w:szCs w:val="32"/>
        </w:rPr>
        <w:t xml:space="preserve">LỚP HỌC PHẦN </w:t>
      </w:r>
      <w:r w:rsidRPr="00504EC6">
        <w:rPr>
          <w:b/>
          <w:bCs/>
          <w:sz w:val="32"/>
          <w:szCs w:val="32"/>
          <w:highlight w:val="yellow"/>
        </w:rPr>
        <w:t>CT</w:t>
      </w:r>
      <w:r w:rsidR="007A3F83">
        <w:rPr>
          <w:b/>
          <w:bCs/>
          <w:sz w:val="32"/>
          <w:szCs w:val="32"/>
          <w:highlight w:val="yellow"/>
        </w:rPr>
        <w:t>296</w:t>
      </w:r>
      <w:r w:rsidRPr="00504EC6">
        <w:rPr>
          <w:b/>
          <w:bCs/>
          <w:sz w:val="32"/>
          <w:szCs w:val="32"/>
          <w:highlight w:val="yellow"/>
        </w:rPr>
        <w:t>0</w:t>
      </w:r>
      <w:r w:rsidRPr="00B8599F">
        <w:rPr>
          <w:b/>
          <w:bCs/>
          <w:sz w:val="32"/>
          <w:szCs w:val="32"/>
          <w:highlight w:val="yellow"/>
        </w:rPr>
        <w:t>1</w:t>
      </w:r>
      <w:r>
        <w:rPr>
          <w:b/>
          <w:bCs/>
          <w:sz w:val="32"/>
          <w:szCs w:val="32"/>
        </w:rPr>
        <w:t xml:space="preserve">, </w:t>
      </w:r>
      <w:r>
        <w:rPr>
          <w:b/>
          <w:bCs/>
          <w:sz w:val="30"/>
          <w:szCs w:val="32"/>
        </w:rPr>
        <w:t xml:space="preserve">NHÓM </w:t>
      </w:r>
      <w:r w:rsidR="007A3F83">
        <w:rPr>
          <w:b/>
          <w:bCs/>
          <w:color w:val="FF0000"/>
          <w:sz w:val="30"/>
          <w:szCs w:val="32"/>
        </w:rPr>
        <w:t>CT29601N1</w:t>
      </w:r>
    </w:p>
    <w:tbl>
      <w:tblPr>
        <w:tblStyle w:val="TableGrid"/>
        <w:tblW w:w="5461" w:type="dxa"/>
        <w:tblInd w:w="212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3294"/>
        <w:gridCol w:w="1742"/>
      </w:tblGrid>
      <w:tr w:rsidR="00D70729" w:rsidTr="000336AE">
        <w:tc>
          <w:tcPr>
            <w:tcW w:w="425" w:type="dxa"/>
          </w:tcPr>
          <w:p w:rsidR="00D70729" w:rsidRPr="00ED629C" w:rsidRDefault="00D70729" w:rsidP="000336AE">
            <w:pPr>
              <w:jc w:val="left"/>
              <w:rPr>
                <w:b/>
                <w:bCs/>
                <w:color w:val="FF0000"/>
                <w:sz w:val="28"/>
                <w:szCs w:val="32"/>
              </w:rPr>
            </w:pPr>
            <w:r w:rsidRPr="00ED629C">
              <w:rPr>
                <w:b/>
                <w:bCs/>
                <w:color w:val="FF0000"/>
                <w:sz w:val="28"/>
                <w:szCs w:val="32"/>
              </w:rPr>
              <w:t>1</w:t>
            </w:r>
          </w:p>
        </w:tc>
        <w:tc>
          <w:tcPr>
            <w:tcW w:w="3294" w:type="dxa"/>
          </w:tcPr>
          <w:p w:rsidR="00D70729" w:rsidRPr="00ED629C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ED629C">
              <w:rPr>
                <w:b/>
                <w:bCs/>
                <w:color w:val="FF0000"/>
                <w:sz w:val="28"/>
                <w:szCs w:val="32"/>
              </w:rPr>
              <w:t>Nguyễn Văn A</w:t>
            </w:r>
          </w:p>
        </w:tc>
        <w:tc>
          <w:tcPr>
            <w:tcW w:w="1742" w:type="dxa"/>
          </w:tcPr>
          <w:p w:rsidR="00D70729" w:rsidRPr="00ED629C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ED629C">
              <w:rPr>
                <w:b/>
                <w:bCs/>
                <w:color w:val="FF0000"/>
                <w:sz w:val="28"/>
                <w:szCs w:val="32"/>
              </w:rPr>
              <w:t>MSSV</w:t>
            </w:r>
          </w:p>
        </w:tc>
      </w:tr>
      <w:tr w:rsidR="00D70729" w:rsidTr="000336AE">
        <w:tc>
          <w:tcPr>
            <w:tcW w:w="425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2</w:t>
            </w:r>
          </w:p>
        </w:tc>
        <w:tc>
          <w:tcPr>
            <w:tcW w:w="3294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Trần Thị B</w:t>
            </w:r>
          </w:p>
        </w:tc>
        <w:tc>
          <w:tcPr>
            <w:tcW w:w="1742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MSSV</w:t>
            </w:r>
          </w:p>
        </w:tc>
      </w:tr>
      <w:tr w:rsidR="00D70729" w:rsidTr="000336AE">
        <w:tc>
          <w:tcPr>
            <w:tcW w:w="425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3</w:t>
            </w:r>
          </w:p>
        </w:tc>
        <w:tc>
          <w:tcPr>
            <w:tcW w:w="3294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Trần Thị B</w:t>
            </w:r>
          </w:p>
        </w:tc>
        <w:tc>
          <w:tcPr>
            <w:tcW w:w="1742" w:type="dxa"/>
          </w:tcPr>
          <w:p w:rsidR="00D70729" w:rsidRPr="00504EC6" w:rsidRDefault="00D70729" w:rsidP="000336AE">
            <w:pPr>
              <w:jc w:val="left"/>
              <w:rPr>
                <w:b/>
                <w:bCs/>
                <w:sz w:val="28"/>
                <w:szCs w:val="32"/>
              </w:rPr>
            </w:pPr>
            <w:r w:rsidRPr="00504EC6">
              <w:rPr>
                <w:b/>
                <w:bCs/>
                <w:sz w:val="28"/>
                <w:szCs w:val="32"/>
              </w:rPr>
              <w:t>MSSV</w:t>
            </w:r>
          </w:p>
        </w:tc>
      </w:tr>
    </w:tbl>
    <w:p w:rsidR="00D70729" w:rsidRPr="00483FBF" w:rsidRDefault="00D70729" w:rsidP="00D70729">
      <w:pPr>
        <w:jc w:val="center"/>
        <w:rPr>
          <w:b/>
          <w:bCs/>
          <w:sz w:val="30"/>
          <w:szCs w:val="32"/>
        </w:rPr>
      </w:pPr>
    </w:p>
    <w:p w:rsidR="00D70729" w:rsidRDefault="00D70729" w:rsidP="00D70729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206201" w:rsidRDefault="00206201" w:rsidP="00206201">
      <w:pPr>
        <w:jc w:val="center"/>
        <w:rPr>
          <w:b/>
          <w:bCs/>
          <w:sz w:val="32"/>
          <w:szCs w:val="32"/>
        </w:rPr>
      </w:pPr>
    </w:p>
    <w:p w:rsidR="007A3F83" w:rsidRDefault="007A3F83" w:rsidP="00206201">
      <w:pPr>
        <w:jc w:val="center"/>
        <w:rPr>
          <w:b/>
          <w:bCs/>
          <w:sz w:val="32"/>
          <w:szCs w:val="32"/>
        </w:rPr>
      </w:pPr>
    </w:p>
    <w:p w:rsidR="00134966" w:rsidRDefault="00134966" w:rsidP="00206201">
      <w:pPr>
        <w:jc w:val="center"/>
        <w:rPr>
          <w:b/>
          <w:bCs/>
          <w:sz w:val="32"/>
          <w:szCs w:val="32"/>
        </w:rPr>
      </w:pPr>
    </w:p>
    <w:p w:rsidR="005021CC" w:rsidRDefault="005021CC" w:rsidP="00206201">
      <w:pPr>
        <w:jc w:val="center"/>
        <w:rPr>
          <w:b/>
          <w:bCs/>
          <w:sz w:val="32"/>
          <w:szCs w:val="32"/>
        </w:rPr>
      </w:pPr>
    </w:p>
    <w:p w:rsidR="00206201" w:rsidRPr="005021CC" w:rsidRDefault="004539FB" w:rsidP="005021CC">
      <w:pPr>
        <w:jc w:val="center"/>
        <w:rPr>
          <w:b/>
          <w:bCs/>
          <w:sz w:val="28"/>
          <w:szCs w:val="32"/>
        </w:rPr>
        <w:sectPr w:rsidR="00206201" w:rsidRPr="005021CC" w:rsidSect="00206201">
          <w:footerReference w:type="default" r:id="rId9"/>
          <w:pgSz w:w="11909" w:h="16834" w:code="9"/>
          <w:pgMar w:top="1134" w:right="1134" w:bottom="1134" w:left="1701" w:header="720" w:footer="720" w:gutter="0"/>
          <w:cols w:space="720"/>
          <w:noEndnote/>
          <w:docGrid w:linePitch="354"/>
        </w:sectPr>
      </w:pPr>
      <w:r w:rsidRPr="005021CC">
        <w:rPr>
          <w:b/>
          <w:bCs/>
          <w:sz w:val="28"/>
          <w:szCs w:val="32"/>
        </w:rPr>
        <w:t xml:space="preserve">HỌC KỲ </w:t>
      </w:r>
      <w:r w:rsidR="007A3F83" w:rsidRPr="005021CC">
        <w:rPr>
          <w:b/>
          <w:bCs/>
          <w:sz w:val="28"/>
          <w:szCs w:val="32"/>
        </w:rPr>
        <w:t>2</w:t>
      </w:r>
      <w:r w:rsidRPr="005021CC">
        <w:rPr>
          <w:b/>
          <w:bCs/>
          <w:sz w:val="28"/>
          <w:szCs w:val="32"/>
        </w:rPr>
        <w:t>, NĂM HỌC 20</w:t>
      </w:r>
      <w:r w:rsidR="007A3F83" w:rsidRPr="005021CC">
        <w:rPr>
          <w:b/>
          <w:bCs/>
          <w:sz w:val="28"/>
          <w:szCs w:val="32"/>
        </w:rPr>
        <w:t>2</w:t>
      </w:r>
      <w:r w:rsidR="005D4B6B">
        <w:rPr>
          <w:b/>
          <w:bCs/>
          <w:sz w:val="28"/>
          <w:szCs w:val="32"/>
        </w:rPr>
        <w:t>3</w:t>
      </w:r>
      <w:r w:rsidR="00206201" w:rsidRPr="005021CC">
        <w:rPr>
          <w:b/>
          <w:bCs/>
          <w:sz w:val="28"/>
          <w:szCs w:val="32"/>
        </w:rPr>
        <w:t>-20</w:t>
      </w:r>
      <w:r w:rsidR="007A3F83" w:rsidRPr="005021CC">
        <w:rPr>
          <w:b/>
          <w:bCs/>
          <w:sz w:val="28"/>
          <w:szCs w:val="32"/>
        </w:rPr>
        <w:t>2</w:t>
      </w:r>
      <w:r w:rsidR="005D4B6B">
        <w:rPr>
          <w:b/>
          <w:bCs/>
          <w:sz w:val="28"/>
          <w:szCs w:val="32"/>
        </w:rPr>
        <w:t>4</w:t>
      </w:r>
      <w:bookmarkStart w:id="0" w:name="_GoBack"/>
      <w:bookmarkEnd w:id="0"/>
    </w:p>
    <w:p w:rsidR="00206201" w:rsidRDefault="00206201">
      <w:pPr>
        <w:widowControl/>
        <w:autoSpaceDE/>
        <w:autoSpaceDN/>
        <w:adjustRightInd/>
        <w:jc w:val="left"/>
        <w:rPr>
          <w:rFonts w:ascii="Arial" w:hAnsi="Arial"/>
          <w:b/>
          <w:sz w:val="32"/>
        </w:rPr>
      </w:pPr>
    </w:p>
    <w:p w:rsidR="00EB3D03" w:rsidRPr="0098478F" w:rsidRDefault="00EB3D03" w:rsidP="0098478F">
      <w:pPr>
        <w:jc w:val="center"/>
        <w:rPr>
          <w:b/>
          <w:sz w:val="32"/>
          <w:szCs w:val="32"/>
        </w:rPr>
      </w:pPr>
      <w:r w:rsidRPr="0098478F">
        <w:rPr>
          <w:b/>
          <w:sz w:val="32"/>
          <w:szCs w:val="32"/>
        </w:rPr>
        <w:t>MỤC LỤC</w:t>
      </w:r>
    </w:p>
    <w:p w:rsidR="00F37415" w:rsidRPr="00F37415" w:rsidRDefault="0098478F" w:rsidP="00F37415">
      <w:r w:rsidRPr="0098478F">
        <w:rPr>
          <w:b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57959F73" wp14:editId="2212D0C0">
                <wp:simplePos x="0" y="0"/>
                <wp:positionH relativeFrom="column">
                  <wp:posOffset>2239328</wp:posOffset>
                </wp:positionH>
                <wp:positionV relativeFrom="paragraph">
                  <wp:posOffset>26353</wp:posOffset>
                </wp:positionV>
                <wp:extent cx="1238250" cy="0"/>
                <wp:effectExtent l="38100" t="38100" r="57150" b="95250"/>
                <wp:wrapNone/>
                <wp:docPr id="14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38250" cy="0"/>
                        </a:xfrm>
                        <a:prstGeom prst="line">
                          <a:avLst/>
                        </a:prstGeom>
                        <a:ln w="19050">
                          <a:headEnd/>
                          <a:tailEnd/>
                        </a:ln>
                        <a:extLst/>
                      </wps:spPr>
                      <wps:style>
                        <a:lnRef idx="2">
                          <a:schemeClr val="accent2"/>
                        </a:lnRef>
                        <a:fillRef idx="0">
                          <a:schemeClr val="accent2"/>
                        </a:fillRef>
                        <a:effectRef idx="1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3EF762" id="Line 3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35pt,2.1pt" to="273.8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" strokecolor="#c0504d [3205]" strokeweight="1.5pt">
                <v:shadow on="t" color="black" opacity="24903f" origin=",.5" offset="0,.55556mm"/>
              </v:line>
            </w:pict>
          </mc:Fallback>
        </mc:AlternateContent>
      </w:r>
    </w:p>
    <w:p w:rsidR="00AB4D3E" w:rsidRDefault="005F35AA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A7852">
        <w:rPr>
          <w:rFonts w:ascii="Arial" w:hAnsi="Arial" w:cs="Arial"/>
          <w:bCs/>
          <w:kern w:val="32"/>
          <w:sz w:val="32"/>
          <w:szCs w:val="32"/>
        </w:rPr>
        <w:fldChar w:fldCharType="begin"/>
      </w:r>
      <w:r w:rsidRPr="009A7852">
        <w:rPr>
          <w:rFonts w:ascii="Arial" w:hAnsi="Arial" w:cs="Arial"/>
          <w:bCs/>
          <w:kern w:val="32"/>
          <w:sz w:val="32"/>
          <w:szCs w:val="32"/>
        </w:rPr>
        <w:instrText xml:space="preserve"> TOC \o "1-3" \h \z \u </w:instrText>
      </w:r>
      <w:r w:rsidRPr="009A7852">
        <w:rPr>
          <w:rFonts w:ascii="Arial" w:hAnsi="Arial" w:cs="Arial"/>
          <w:bCs/>
          <w:kern w:val="32"/>
          <w:sz w:val="32"/>
          <w:szCs w:val="32"/>
        </w:rPr>
        <w:fldChar w:fldCharType="separate"/>
      </w:r>
      <w:hyperlink w:anchor="_Toc131786005" w:history="1">
        <w:r w:rsidR="00AB4D3E" w:rsidRPr="00CC2DFB">
          <w:rPr>
            <w:rStyle w:val="Hyperlink"/>
            <w:noProof/>
          </w:rPr>
          <w:t>CHƯƠNG 1: MÔ TẢ HỆ THỐNG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05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2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06" w:history="1">
        <w:r w:rsidR="00AB4D3E" w:rsidRPr="00CC2DFB">
          <w:rPr>
            <w:rStyle w:val="Hyperlink"/>
            <w:noProof/>
          </w:rPr>
          <w:t>1.1. ĐẶC TẢ HỆ THỐNG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06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2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07" w:history="1">
        <w:r w:rsidR="00AB4D3E" w:rsidRPr="00CC2DFB">
          <w:rPr>
            <w:rStyle w:val="Hyperlink"/>
            <w:noProof/>
          </w:rPr>
          <w:t>1.2. CÁC BIỂU MẪU LIÊN QUAN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07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2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08" w:history="1">
        <w:r w:rsidR="00AB4D3E" w:rsidRPr="00CC2DFB">
          <w:rPr>
            <w:rStyle w:val="Hyperlink"/>
            <w:noProof/>
          </w:rPr>
          <w:t>CHƯƠNG 2: THIẾT KẾ THÀNH PHẦN DỮ LIỆU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08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3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09" w:history="1">
        <w:r w:rsidR="00AB4D3E" w:rsidRPr="00CC2DFB">
          <w:rPr>
            <w:rStyle w:val="Hyperlink"/>
            <w:noProof/>
          </w:rPr>
          <w:t>2.1. MÔ HÌNH DỮ LIỆU MỨC QUAN NIỆM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09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3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0" w:history="1">
        <w:r w:rsidR="00AB4D3E" w:rsidRPr="00CC2DFB">
          <w:rPr>
            <w:rStyle w:val="Hyperlink"/>
            <w:noProof/>
          </w:rPr>
          <w:t>2.2. MÔ HÌNH DỮ LIỆU MỨC LUẬN LÝ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0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4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1" w:history="1">
        <w:r w:rsidR="00AB4D3E" w:rsidRPr="00CC2DFB">
          <w:rPr>
            <w:rStyle w:val="Hyperlink"/>
            <w:noProof/>
          </w:rPr>
          <w:t>2.2.1. Mô hình dữ liệu mức luận lý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1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4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2" w:history="1">
        <w:r w:rsidR="00AB4D3E" w:rsidRPr="00CC2DFB">
          <w:rPr>
            <w:rStyle w:val="Hyperlink"/>
            <w:noProof/>
          </w:rPr>
          <w:t>2.2.2. Các ràng buộc toàn vẹn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2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4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3" w:history="1">
        <w:r w:rsidR="00AB4D3E" w:rsidRPr="00CC2DFB">
          <w:rPr>
            <w:rStyle w:val="Hyperlink"/>
            <w:noProof/>
          </w:rPr>
          <w:t>2.3. MÔ HÌNH DỮ LIỆU MỨC VẬT LÝ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3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4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4" w:history="1">
        <w:r w:rsidR="00AB4D3E" w:rsidRPr="00CC2DFB">
          <w:rPr>
            <w:rStyle w:val="Hyperlink"/>
            <w:noProof/>
          </w:rPr>
          <w:t>CHƯƠNG 3: THIẾT KẾ THÀNH PHẦN XỬ LÝ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4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5" w:history="1">
        <w:r w:rsidR="00AB4D3E" w:rsidRPr="00CC2DFB">
          <w:rPr>
            <w:rStyle w:val="Hyperlink"/>
            <w:noProof/>
          </w:rPr>
          <w:t>3.1. LƯU ĐỒ DÒNG DỮ LIỆU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5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6" w:history="1">
        <w:r w:rsidR="00AB4D3E" w:rsidRPr="00CC2DFB">
          <w:rPr>
            <w:rStyle w:val="Hyperlink"/>
            <w:noProof/>
          </w:rPr>
          <w:t>3.1.1. DFD cấp 0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6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7" w:history="1">
        <w:r w:rsidR="00AB4D3E" w:rsidRPr="00CC2DFB">
          <w:rPr>
            <w:rStyle w:val="Hyperlink"/>
            <w:noProof/>
          </w:rPr>
          <w:t>3.1.2. DFD cấp 1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7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8" w:history="1">
        <w:r w:rsidR="00AB4D3E" w:rsidRPr="00CC2DFB">
          <w:rPr>
            <w:rStyle w:val="Hyperlink"/>
            <w:noProof/>
          </w:rPr>
          <w:t>3.1.3. DFD cấp 2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8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19" w:history="1">
        <w:r w:rsidR="00AB4D3E" w:rsidRPr="00CC2DFB">
          <w:rPr>
            <w:rStyle w:val="Hyperlink"/>
            <w:noProof/>
          </w:rPr>
          <w:t>3.2. MÔ HÌNH CHỨC NĂNG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19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0" w:history="1">
        <w:r w:rsidR="00AB4D3E" w:rsidRPr="00CC2DFB">
          <w:rPr>
            <w:rStyle w:val="Hyperlink"/>
            <w:noProof/>
            <w:highlight w:val="yellow"/>
          </w:rPr>
          <w:t>3.2.1. Mô hình chức năng ????.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0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1" w:history="1">
        <w:r w:rsidR="00AB4D3E" w:rsidRPr="00CC2DFB">
          <w:rPr>
            <w:rStyle w:val="Hyperlink"/>
            <w:noProof/>
            <w:highlight w:val="yellow"/>
          </w:rPr>
          <w:t>3.2.2. Mô hình chức năng ???.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1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5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2" w:history="1">
        <w:r w:rsidR="00AB4D3E" w:rsidRPr="00CC2DFB">
          <w:rPr>
            <w:rStyle w:val="Hyperlink"/>
            <w:noProof/>
          </w:rPr>
          <w:t>CHƯƠNG 4: THIẾT KẾ GIAO DIỆN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2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6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3" w:history="1">
        <w:r w:rsidR="00AB4D3E" w:rsidRPr="00CC2DFB">
          <w:rPr>
            <w:rStyle w:val="Hyperlink"/>
            <w:noProof/>
          </w:rPr>
          <w:t>4.1. Chức năng “Nhập điểm”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3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6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4" w:history="1">
        <w:r w:rsidR="00AB4D3E" w:rsidRPr="00CC2DFB">
          <w:rPr>
            <w:rStyle w:val="Hyperlink"/>
            <w:noProof/>
          </w:rPr>
          <w:t>4.1.1. Thiết kế form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4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6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3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5" w:history="1">
        <w:r w:rsidR="00AB4D3E" w:rsidRPr="00CC2DFB">
          <w:rPr>
            <w:rStyle w:val="Hyperlink"/>
            <w:noProof/>
          </w:rPr>
          <w:t>4.1.2. Thiết kế repot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5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7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6" w:history="1">
        <w:r w:rsidR="00AB4D3E" w:rsidRPr="00CC2DFB">
          <w:rPr>
            <w:rStyle w:val="Hyperlink"/>
            <w:noProof/>
          </w:rPr>
          <w:t>4.2. Chức năng 2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6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7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7" w:history="1">
        <w:r w:rsidR="00AB4D3E" w:rsidRPr="00CC2DFB">
          <w:rPr>
            <w:rStyle w:val="Hyperlink"/>
            <w:noProof/>
          </w:rPr>
          <w:t>4.3. Chức năng 3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7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7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8" w:history="1">
        <w:r w:rsidR="00AB4D3E" w:rsidRPr="00CC2DFB">
          <w:rPr>
            <w:rStyle w:val="Hyperlink"/>
            <w:noProof/>
          </w:rPr>
          <w:t>CHƯƠNG 5: KẾT LUẬN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8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8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29" w:history="1">
        <w:r w:rsidR="00AB4D3E" w:rsidRPr="00CC2DFB">
          <w:rPr>
            <w:rStyle w:val="Hyperlink"/>
            <w:noProof/>
          </w:rPr>
          <w:t>5.1. Đánh giá kết quả đạt được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29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8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2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30" w:history="1">
        <w:r w:rsidR="00AB4D3E" w:rsidRPr="00CC2DFB">
          <w:rPr>
            <w:rStyle w:val="Hyperlink"/>
            <w:noProof/>
          </w:rPr>
          <w:t>5.2. Nêu hạn chế và hướng phát triển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30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8</w:t>
        </w:r>
        <w:r w:rsidR="00AB4D3E">
          <w:rPr>
            <w:noProof/>
            <w:webHidden/>
          </w:rPr>
          <w:fldChar w:fldCharType="end"/>
        </w:r>
      </w:hyperlink>
    </w:p>
    <w:p w:rsidR="00AB4D3E" w:rsidRDefault="00846FE8">
      <w:pPr>
        <w:pStyle w:val="TOC1"/>
        <w:tabs>
          <w:tab w:val="right" w:leader="dot" w:pos="906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131786031" w:history="1">
        <w:r w:rsidR="00AB4D3E" w:rsidRPr="00CC2DFB">
          <w:rPr>
            <w:rStyle w:val="Hyperlink"/>
            <w:noProof/>
          </w:rPr>
          <w:t>TÀI LIỆU THAM KHẢO</w:t>
        </w:r>
        <w:r w:rsidR="00AB4D3E">
          <w:rPr>
            <w:noProof/>
            <w:webHidden/>
          </w:rPr>
          <w:tab/>
        </w:r>
        <w:r w:rsidR="00AB4D3E">
          <w:rPr>
            <w:noProof/>
            <w:webHidden/>
          </w:rPr>
          <w:fldChar w:fldCharType="begin"/>
        </w:r>
        <w:r w:rsidR="00AB4D3E">
          <w:rPr>
            <w:noProof/>
            <w:webHidden/>
          </w:rPr>
          <w:instrText xml:space="preserve"> PAGEREF _Toc131786031 \h </w:instrText>
        </w:r>
        <w:r w:rsidR="00AB4D3E">
          <w:rPr>
            <w:noProof/>
            <w:webHidden/>
          </w:rPr>
        </w:r>
        <w:r w:rsidR="00AB4D3E">
          <w:rPr>
            <w:noProof/>
            <w:webHidden/>
          </w:rPr>
          <w:fldChar w:fldCharType="separate"/>
        </w:r>
        <w:r w:rsidR="00AB4D3E">
          <w:rPr>
            <w:noProof/>
            <w:webHidden/>
          </w:rPr>
          <w:t>9</w:t>
        </w:r>
        <w:r w:rsidR="00AB4D3E">
          <w:rPr>
            <w:noProof/>
            <w:webHidden/>
          </w:rPr>
          <w:fldChar w:fldCharType="end"/>
        </w:r>
      </w:hyperlink>
    </w:p>
    <w:p w:rsidR="00FC75E5" w:rsidRDefault="005F35AA" w:rsidP="0098478F">
      <w:pPr>
        <w:pStyle w:val="Heading1"/>
        <w:numPr>
          <w:ilvl w:val="0"/>
          <w:numId w:val="0"/>
        </w:numPr>
        <w:tabs>
          <w:tab w:val="right" w:leader="dot" w:pos="8789"/>
        </w:tabs>
        <w:jc w:val="both"/>
      </w:pPr>
      <w:r w:rsidRPr="009A7852">
        <w:rPr>
          <w:rFonts w:cs="Arial"/>
          <w:bCs/>
          <w:kern w:val="32"/>
          <w:szCs w:val="32"/>
        </w:rPr>
        <w:fldChar w:fldCharType="end"/>
      </w:r>
      <w:r w:rsidR="00EB3D03" w:rsidRPr="009A7852">
        <w:br w:type="page"/>
      </w:r>
    </w:p>
    <w:p w:rsidR="00EB3D03" w:rsidRPr="009A7852" w:rsidRDefault="007A3F83" w:rsidP="0098478F">
      <w:pPr>
        <w:pStyle w:val="Heading1"/>
        <w:numPr>
          <w:ilvl w:val="0"/>
          <w:numId w:val="27"/>
        </w:numPr>
        <w:tabs>
          <w:tab w:val="num" w:pos="0"/>
        </w:tabs>
      </w:pPr>
      <w:bookmarkStart w:id="1" w:name="_Toc131786005"/>
      <w:r>
        <w:lastRenderedPageBreak/>
        <w:t>MÔ TẢ HỆ THỐNG</w:t>
      </w:r>
      <w:bookmarkEnd w:id="1"/>
    </w:p>
    <w:p w:rsidR="00596F54" w:rsidRDefault="007A3F83" w:rsidP="00596F54">
      <w:pPr>
        <w:pStyle w:val="Heading2"/>
      </w:pPr>
      <w:bookmarkStart w:id="2" w:name="_Toc131786006"/>
      <w:r>
        <w:t>ĐẶC TẢ HỆ THỐNG</w:t>
      </w:r>
      <w:bookmarkEnd w:id="2"/>
    </w:p>
    <w:p w:rsidR="005021CC" w:rsidRPr="005021CC" w:rsidRDefault="005021CC" w:rsidP="005021CC">
      <w:pPr>
        <w:rPr>
          <w:i/>
        </w:rPr>
      </w:pPr>
      <w:r w:rsidRPr="005021CC">
        <w:rPr>
          <w:i/>
        </w:rPr>
        <w:t>Tham khảo cách mô tả có trong giáo trình, cần mô tả rõ thành phần dữ liệu và thành phần chức năng.</w:t>
      </w:r>
    </w:p>
    <w:p w:rsidR="00EB3D03" w:rsidRDefault="007A3F83" w:rsidP="00136687">
      <w:pPr>
        <w:pStyle w:val="Heading2"/>
      </w:pPr>
      <w:bookmarkStart w:id="3" w:name="_Toc131786007"/>
      <w:r>
        <w:t>CÁC BIỂU MẪU LIÊN QUAN</w:t>
      </w:r>
      <w:bookmarkEnd w:id="3"/>
    </w:p>
    <w:p w:rsidR="002225A3" w:rsidRPr="002225A3" w:rsidRDefault="002225A3" w:rsidP="002225A3"/>
    <w:p w:rsidR="00CF7A69" w:rsidRPr="00CF7A69" w:rsidRDefault="00CF7A69" w:rsidP="00CF7A69"/>
    <w:p w:rsidR="00FE377C" w:rsidRPr="009A7852" w:rsidRDefault="00FE377C" w:rsidP="00332C36">
      <w:pPr>
        <w:pStyle w:val="Heading1"/>
        <w:spacing w:before="0" w:after="0"/>
      </w:pPr>
      <w:r w:rsidRPr="009A7852">
        <w:br w:type="page"/>
      </w:r>
      <w:bookmarkStart w:id="4" w:name="_Toc131786008"/>
      <w:r w:rsidR="00165D68">
        <w:lastRenderedPageBreak/>
        <w:t xml:space="preserve">THIẾT KẾ </w:t>
      </w:r>
      <w:r w:rsidR="00C57E44">
        <w:t>THÀNH PHẦN DỮ LIỆU</w:t>
      </w:r>
      <w:bookmarkEnd w:id="4"/>
    </w:p>
    <w:p w:rsidR="00DE3F4F" w:rsidRDefault="00165D68" w:rsidP="00EA3E3F">
      <w:pPr>
        <w:pStyle w:val="Heading2"/>
      </w:pPr>
      <w:bookmarkStart w:id="5" w:name="_Toc131786009"/>
      <w:r>
        <w:t>MÔ HÌNH DỮ LIỆU MỨC QUAN NIỆM</w:t>
      </w:r>
      <w:bookmarkEnd w:id="5"/>
    </w:p>
    <w:p w:rsidR="003C6871" w:rsidRPr="003C6871" w:rsidRDefault="003C6871" w:rsidP="003C6871"/>
    <w:p w:rsidR="002025DD" w:rsidRPr="002025DD" w:rsidRDefault="002025DD" w:rsidP="002025DD"/>
    <w:p w:rsidR="002025DD" w:rsidRDefault="002025DD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DE3F4F" w:rsidRDefault="00165D68" w:rsidP="00484A0F">
      <w:pPr>
        <w:pStyle w:val="Heading2"/>
      </w:pPr>
      <w:bookmarkStart w:id="6" w:name="_Toc131786010"/>
      <w:r>
        <w:lastRenderedPageBreak/>
        <w:t>MÔ HÌNH DỮ LIỆU MỨC LUẬN LÝ</w:t>
      </w:r>
      <w:bookmarkEnd w:id="6"/>
    </w:p>
    <w:p w:rsidR="00EA3E3F" w:rsidRDefault="00165D68" w:rsidP="00EA3E3F">
      <w:pPr>
        <w:pStyle w:val="Heading3"/>
      </w:pPr>
      <w:bookmarkStart w:id="7" w:name="_Toc131786011"/>
      <w:r>
        <w:t>Mô hình dữ liệu mức luận lý</w:t>
      </w:r>
      <w:bookmarkEnd w:id="7"/>
    </w:p>
    <w:p w:rsidR="00EA3E3F" w:rsidRPr="00EA3E3F" w:rsidRDefault="00165D68" w:rsidP="00EA3E3F">
      <w:pPr>
        <w:pStyle w:val="Heading3"/>
      </w:pPr>
      <w:bookmarkStart w:id="8" w:name="_Toc131786012"/>
      <w:r>
        <w:t>Các ràng buộc toàn vẹn</w:t>
      </w:r>
      <w:bookmarkEnd w:id="8"/>
    </w:p>
    <w:p w:rsidR="00DE3F4F" w:rsidRDefault="00165D68" w:rsidP="00165D68">
      <w:pPr>
        <w:pStyle w:val="Heading2"/>
      </w:pPr>
      <w:bookmarkStart w:id="9" w:name="_Toc131786013"/>
      <w:r>
        <w:t>MÔ HÌNH DỮ LIỆU MỨC VẬT LÝ</w:t>
      </w:r>
      <w:bookmarkEnd w:id="9"/>
    </w:p>
    <w:p w:rsidR="00332C36" w:rsidRPr="00332C36" w:rsidRDefault="00332C36" w:rsidP="00332C36">
      <w:r>
        <w:t>Bảng &lt;Tên&gt;</w:t>
      </w:r>
    </w:p>
    <w:tbl>
      <w:tblPr>
        <w:tblW w:w="87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82"/>
        <w:gridCol w:w="1554"/>
        <w:gridCol w:w="548"/>
        <w:gridCol w:w="669"/>
        <w:gridCol w:w="829"/>
        <w:gridCol w:w="844"/>
        <w:gridCol w:w="431"/>
        <w:gridCol w:w="2173"/>
      </w:tblGrid>
      <w:tr w:rsidR="00E56E60" w:rsidRPr="00651B36" w:rsidTr="00332C36">
        <w:tc>
          <w:tcPr>
            <w:tcW w:w="1684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Tên thuộc tính</w:t>
            </w:r>
          </w:p>
        </w:tc>
        <w:tc>
          <w:tcPr>
            <w:tcW w:w="1556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iểu dữ liệu</w:t>
            </w:r>
          </w:p>
        </w:tc>
        <w:tc>
          <w:tcPr>
            <w:tcW w:w="540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chính</w:t>
            </w:r>
          </w:p>
        </w:tc>
        <w:tc>
          <w:tcPr>
            <w:tcW w:w="669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ngoại</w:t>
            </w:r>
          </w:p>
        </w:tc>
        <w:tc>
          <w:tcPr>
            <w:tcW w:w="830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Giá trị mạc định</w:t>
            </w:r>
          </w:p>
        </w:tc>
        <w:tc>
          <w:tcPr>
            <w:tcW w:w="844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Identity</w:t>
            </w:r>
          </w:p>
        </w:tc>
        <w:tc>
          <w:tcPr>
            <w:tcW w:w="431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NN</w:t>
            </w:r>
          </w:p>
        </w:tc>
        <w:tc>
          <w:tcPr>
            <w:tcW w:w="2176" w:type="dxa"/>
            <w:shd w:val="clear" w:color="auto" w:fill="E6E6E6"/>
            <w:hideMark/>
          </w:tcPr>
          <w:p w:rsidR="00E56E60" w:rsidRPr="00651B36" w:rsidRDefault="00E56E60" w:rsidP="00AB27BC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Diễn giải</w:t>
            </w:r>
          </w:p>
        </w:tc>
      </w:tr>
      <w:tr w:rsidR="00E56E60" w:rsidRPr="00651B36" w:rsidTr="00332C36">
        <w:tc>
          <w:tcPr>
            <w:tcW w:w="1684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E56E60" w:rsidRPr="005979DB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 w:val="restart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E56E60" w:rsidRPr="0053397C" w:rsidRDefault="00E56E60" w:rsidP="00AB27BC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30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E56E60" w:rsidRPr="0053397C" w:rsidRDefault="00E56E60" w:rsidP="00AB27BC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176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E56E60" w:rsidTr="00332C36">
        <w:tc>
          <w:tcPr>
            <w:tcW w:w="1684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E56E60" w:rsidRPr="00C609A5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E56E60" w:rsidRPr="00614E7D" w:rsidRDefault="00E56E60" w:rsidP="00AB27BC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30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E56E60" w:rsidRPr="00614E7D" w:rsidRDefault="00E56E60" w:rsidP="00AB27BC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176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E56E60" w:rsidTr="00332C36">
        <w:tc>
          <w:tcPr>
            <w:tcW w:w="1684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E56E60" w:rsidRDefault="00E56E60" w:rsidP="00AB27BC">
            <w:pPr>
              <w:jc w:val="center"/>
            </w:pPr>
          </w:p>
        </w:tc>
        <w:tc>
          <w:tcPr>
            <w:tcW w:w="830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E56E60" w:rsidRDefault="00E56E60" w:rsidP="00AB27BC"/>
        </w:tc>
        <w:tc>
          <w:tcPr>
            <w:tcW w:w="2176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E56E60" w:rsidTr="00332C36">
        <w:tc>
          <w:tcPr>
            <w:tcW w:w="1684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E56E60" w:rsidRDefault="00E56E60" w:rsidP="00AB27BC">
            <w:pPr>
              <w:jc w:val="center"/>
            </w:pPr>
          </w:p>
        </w:tc>
        <w:tc>
          <w:tcPr>
            <w:tcW w:w="830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E56E60" w:rsidRPr="00651B36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E56E60" w:rsidRDefault="00E56E60" w:rsidP="00AB27BC"/>
        </w:tc>
        <w:tc>
          <w:tcPr>
            <w:tcW w:w="2176" w:type="dxa"/>
          </w:tcPr>
          <w:p w:rsidR="00E56E60" w:rsidRDefault="00E56E60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332C36">
        <w:tc>
          <w:tcPr>
            <w:tcW w:w="1684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AB27BC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AB27BC"/>
        </w:tc>
        <w:tc>
          <w:tcPr>
            <w:tcW w:w="2176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332C36">
        <w:tc>
          <w:tcPr>
            <w:tcW w:w="1684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AB27BC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AB27BC"/>
        </w:tc>
        <w:tc>
          <w:tcPr>
            <w:tcW w:w="2176" w:type="dxa"/>
          </w:tcPr>
          <w:p w:rsidR="00332C36" w:rsidRDefault="00332C36" w:rsidP="00AB27BC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</w:tbl>
    <w:p w:rsidR="00E56E60" w:rsidRDefault="00E56E60" w:rsidP="00E56E60"/>
    <w:p w:rsidR="00332C36" w:rsidRPr="00332C36" w:rsidRDefault="00332C36" w:rsidP="00332C36">
      <w:r>
        <w:t>Bảng &lt;Tên&gt;</w:t>
      </w:r>
    </w:p>
    <w:tbl>
      <w:tblPr>
        <w:tblW w:w="87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82"/>
        <w:gridCol w:w="1554"/>
        <w:gridCol w:w="548"/>
        <w:gridCol w:w="669"/>
        <w:gridCol w:w="829"/>
        <w:gridCol w:w="844"/>
        <w:gridCol w:w="431"/>
        <w:gridCol w:w="2173"/>
      </w:tblGrid>
      <w:tr w:rsidR="00332C36" w:rsidRPr="00651B36" w:rsidTr="000336AE">
        <w:tc>
          <w:tcPr>
            <w:tcW w:w="1684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Tên thuộc tính</w:t>
            </w:r>
          </w:p>
        </w:tc>
        <w:tc>
          <w:tcPr>
            <w:tcW w:w="1556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iểu dữ liệu</w:t>
            </w:r>
          </w:p>
        </w:tc>
        <w:tc>
          <w:tcPr>
            <w:tcW w:w="540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chính</w:t>
            </w:r>
          </w:p>
        </w:tc>
        <w:tc>
          <w:tcPr>
            <w:tcW w:w="669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Khóa ngoại</w:t>
            </w:r>
          </w:p>
        </w:tc>
        <w:tc>
          <w:tcPr>
            <w:tcW w:w="830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Giá trị mạc định</w:t>
            </w:r>
          </w:p>
        </w:tc>
        <w:tc>
          <w:tcPr>
            <w:tcW w:w="844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Identity</w:t>
            </w:r>
          </w:p>
        </w:tc>
        <w:tc>
          <w:tcPr>
            <w:tcW w:w="431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 w:rsidRPr="00651B36">
              <w:rPr>
                <w:i/>
                <w:iCs/>
                <w:sz w:val="20"/>
                <w:szCs w:val="20"/>
              </w:rPr>
              <w:t>NN</w:t>
            </w:r>
          </w:p>
        </w:tc>
        <w:tc>
          <w:tcPr>
            <w:tcW w:w="2176" w:type="dxa"/>
            <w:shd w:val="clear" w:color="auto" w:fill="E6E6E6"/>
            <w:hideMark/>
          </w:tcPr>
          <w:p w:rsidR="00332C36" w:rsidRPr="00651B36" w:rsidRDefault="00332C36" w:rsidP="000336AE">
            <w:pPr>
              <w:spacing w:before="20" w:after="20" w:line="276" w:lineRule="auto"/>
              <w:ind w:left="-113" w:right="-113"/>
              <w:jc w:val="center"/>
              <w:rPr>
                <w:rFonts w:eastAsia="MS Mincho"/>
                <w:i/>
                <w:iCs/>
                <w:sz w:val="20"/>
                <w:szCs w:val="20"/>
              </w:rPr>
            </w:pPr>
            <w:r>
              <w:rPr>
                <w:i/>
                <w:iCs/>
                <w:sz w:val="20"/>
                <w:szCs w:val="20"/>
              </w:rPr>
              <w:t>Diễn giải</w:t>
            </w:r>
          </w:p>
        </w:tc>
      </w:tr>
      <w:tr w:rsidR="00332C36" w:rsidRPr="00651B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Pr="005979DB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 w:val="restart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Pr="0053397C" w:rsidRDefault="00332C36" w:rsidP="000336AE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Pr="0053397C" w:rsidRDefault="00332C36" w:rsidP="000336AE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176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Pr="00C609A5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Pr="00614E7D" w:rsidRDefault="00332C36" w:rsidP="000336AE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Pr="00614E7D" w:rsidRDefault="00332C36" w:rsidP="000336AE">
            <w:pPr>
              <w:jc w:val="center"/>
              <w:rPr>
                <w:iCs/>
                <w:sz w:val="20"/>
                <w:szCs w:val="20"/>
              </w:rPr>
            </w:pPr>
          </w:p>
        </w:tc>
        <w:tc>
          <w:tcPr>
            <w:tcW w:w="217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  <w:vMerge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0336AE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0336AE"/>
        </w:tc>
        <w:tc>
          <w:tcPr>
            <w:tcW w:w="217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0336AE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0336AE"/>
        </w:tc>
        <w:tc>
          <w:tcPr>
            <w:tcW w:w="217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0336AE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0336AE"/>
        </w:tc>
        <w:tc>
          <w:tcPr>
            <w:tcW w:w="217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  <w:tr w:rsidR="00332C36" w:rsidTr="000336AE">
        <w:tc>
          <w:tcPr>
            <w:tcW w:w="1684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155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54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669" w:type="dxa"/>
          </w:tcPr>
          <w:p w:rsidR="00332C36" w:rsidRDefault="00332C36" w:rsidP="000336AE">
            <w:pPr>
              <w:jc w:val="center"/>
            </w:pPr>
          </w:p>
        </w:tc>
        <w:tc>
          <w:tcPr>
            <w:tcW w:w="830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844" w:type="dxa"/>
          </w:tcPr>
          <w:p w:rsidR="00332C36" w:rsidRPr="00651B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  <w:tc>
          <w:tcPr>
            <w:tcW w:w="431" w:type="dxa"/>
          </w:tcPr>
          <w:p w:rsidR="00332C36" w:rsidRDefault="00332C36" w:rsidP="000336AE"/>
        </w:tc>
        <w:tc>
          <w:tcPr>
            <w:tcW w:w="2176" w:type="dxa"/>
          </w:tcPr>
          <w:p w:rsidR="00332C36" w:rsidRDefault="00332C36" w:rsidP="000336AE">
            <w:pPr>
              <w:spacing w:before="20" w:after="20" w:line="276" w:lineRule="auto"/>
              <w:ind w:left="-46" w:right="-113"/>
              <w:jc w:val="left"/>
              <w:rPr>
                <w:iCs/>
                <w:sz w:val="20"/>
                <w:szCs w:val="20"/>
              </w:rPr>
            </w:pPr>
          </w:p>
        </w:tc>
      </w:tr>
    </w:tbl>
    <w:p w:rsidR="00332C36" w:rsidRPr="00E56E60" w:rsidRDefault="00332C36" w:rsidP="00332C36"/>
    <w:p w:rsidR="003457AF" w:rsidRDefault="003457AF" w:rsidP="00DE3F4F">
      <w:pPr>
        <w:pStyle w:val="Heading3"/>
        <w:numPr>
          <w:ilvl w:val="0"/>
          <w:numId w:val="0"/>
        </w:numPr>
      </w:pPr>
    </w:p>
    <w:p w:rsidR="003457AF" w:rsidRPr="003457AF" w:rsidRDefault="003457AF" w:rsidP="00DE3F4F">
      <w:pPr>
        <w:pStyle w:val="Heading2"/>
        <w:numPr>
          <w:ilvl w:val="0"/>
          <w:numId w:val="0"/>
        </w:numPr>
      </w:pPr>
    </w:p>
    <w:p w:rsidR="00EB3D03" w:rsidRPr="009A7852" w:rsidRDefault="00DE3F4F" w:rsidP="00B14567">
      <w:pPr>
        <w:pStyle w:val="Heading1"/>
      </w:pPr>
      <w:r>
        <w:br w:type="page"/>
      </w:r>
      <w:bookmarkStart w:id="10" w:name="_Toc131786014"/>
      <w:r w:rsidR="00165D68">
        <w:lastRenderedPageBreak/>
        <w:t>THIẾT KẾ THÀNH PHẦN XỬ LÝ</w:t>
      </w:r>
      <w:bookmarkEnd w:id="10"/>
    </w:p>
    <w:p w:rsidR="00CC49F0" w:rsidRDefault="00165D68" w:rsidP="007E687E">
      <w:pPr>
        <w:pStyle w:val="Heading2"/>
      </w:pPr>
      <w:bookmarkStart w:id="11" w:name="_Toc131786015"/>
      <w:r>
        <w:t>LƯU ĐỒ DÒNG DỮ LIỆU</w:t>
      </w:r>
      <w:bookmarkEnd w:id="11"/>
    </w:p>
    <w:p w:rsidR="00165D68" w:rsidRDefault="00165D68" w:rsidP="00165D68">
      <w:pPr>
        <w:pStyle w:val="Heading3"/>
      </w:pPr>
      <w:bookmarkStart w:id="12" w:name="_Toc131786016"/>
      <w:r>
        <w:t>DFD cấp 0</w:t>
      </w:r>
      <w:bookmarkEnd w:id="12"/>
    </w:p>
    <w:p w:rsidR="00165D68" w:rsidRDefault="00165D68" w:rsidP="00165D68">
      <w:pPr>
        <w:pStyle w:val="Heading3"/>
      </w:pPr>
      <w:bookmarkStart w:id="13" w:name="_Toc131786017"/>
      <w:r>
        <w:t>DFD cấp 1</w:t>
      </w:r>
      <w:bookmarkEnd w:id="13"/>
    </w:p>
    <w:p w:rsidR="001D3284" w:rsidRPr="001D3284" w:rsidRDefault="00AE26DD" w:rsidP="001D3284">
      <w:pPr>
        <w:pStyle w:val="Heading3"/>
      </w:pPr>
      <w:bookmarkStart w:id="14" w:name="_Toc131786018"/>
      <w:r>
        <w:t>DFD c</w:t>
      </w:r>
      <w:r w:rsidR="001D3284">
        <w:t>ấp 2</w:t>
      </w:r>
      <w:bookmarkEnd w:id="14"/>
    </w:p>
    <w:p w:rsidR="00553E4E" w:rsidRDefault="00553E4E" w:rsidP="00553E4E">
      <w:pPr>
        <w:pStyle w:val="Heading2"/>
      </w:pPr>
      <w:bookmarkStart w:id="15" w:name="_Toc131786019"/>
      <w:r>
        <w:t xml:space="preserve">MÔ HÌNH </w:t>
      </w:r>
      <w:r w:rsidR="00165D68">
        <w:t>CHỨC NĂNG</w:t>
      </w:r>
      <w:bookmarkEnd w:id="15"/>
    </w:p>
    <w:p w:rsidR="00115262" w:rsidRPr="00A762F9" w:rsidRDefault="0051702A" w:rsidP="0051702A">
      <w:pPr>
        <w:pStyle w:val="Heading3"/>
        <w:rPr>
          <w:highlight w:val="yellow"/>
        </w:rPr>
      </w:pPr>
      <w:bookmarkStart w:id="16" w:name="_Toc131786020"/>
      <w:r w:rsidRPr="00A762F9">
        <w:rPr>
          <w:highlight w:val="yellow"/>
        </w:rPr>
        <w:t xml:space="preserve">Mô hình chức năng </w:t>
      </w:r>
      <w:r w:rsidR="0098478F">
        <w:rPr>
          <w:highlight w:val="yellow"/>
        </w:rPr>
        <w:t>????</w:t>
      </w:r>
      <w:r w:rsidR="00104F6B">
        <w:rPr>
          <w:highlight w:val="yellow"/>
        </w:rPr>
        <w:t>.</w:t>
      </w:r>
      <w:bookmarkEnd w:id="16"/>
    </w:p>
    <w:p w:rsidR="00F06AEB" w:rsidRDefault="00A95BC6" w:rsidP="00F06AEB">
      <w:pPr>
        <w:keepNext/>
        <w:spacing w:before="240" w:after="240"/>
        <w:jc w:val="center"/>
      </w:pPr>
      <w:r>
        <w:object w:dxaOrig="15679" w:dyaOrig="9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4pt;height:240.3pt" o:ole="">
            <v:imagedata r:id="rId10" o:title=""/>
          </v:shape>
          <o:OLEObject Type="Embed" ProgID="Visio.Drawing.11" ShapeID="_x0000_i1025" DrawAspect="Content" ObjectID="_1770879467" r:id="rId11"/>
        </w:object>
      </w:r>
    </w:p>
    <w:p w:rsidR="00115262" w:rsidRDefault="00F06AEB" w:rsidP="00F06AEB">
      <w:pPr>
        <w:pStyle w:val="Caption"/>
        <w:jc w:val="center"/>
        <w:rPr>
          <w:b w:val="0"/>
          <w:color w:val="FF0000"/>
        </w:rPr>
      </w:pPr>
      <w:bookmarkStart w:id="17" w:name="_Toc362547748"/>
      <w:r w:rsidRPr="00AA703F">
        <w:rPr>
          <w:color w:val="FF0000"/>
          <w:highlight w:val="yellow"/>
        </w:rPr>
        <w:t xml:space="preserve">Hinh  </w:t>
      </w:r>
      <w:r w:rsidR="00165D68" w:rsidRPr="00AA703F">
        <w:rPr>
          <w:color w:val="FF0000"/>
          <w:highlight w:val="yellow"/>
        </w:rPr>
        <w:fldChar w:fldCharType="begin"/>
      </w:r>
      <w:r w:rsidR="00165D68" w:rsidRPr="00AA703F">
        <w:rPr>
          <w:color w:val="FF0000"/>
          <w:highlight w:val="yellow"/>
        </w:rPr>
        <w:instrText xml:space="preserve"> SEQ Hinh_ \* ARABIC </w:instrText>
      </w:r>
      <w:r w:rsidR="00165D68" w:rsidRPr="00AA703F">
        <w:rPr>
          <w:color w:val="FF0000"/>
          <w:highlight w:val="yellow"/>
        </w:rPr>
        <w:fldChar w:fldCharType="separate"/>
      </w:r>
      <w:r w:rsidRPr="00AA703F">
        <w:rPr>
          <w:noProof/>
          <w:color w:val="FF0000"/>
          <w:highlight w:val="yellow"/>
        </w:rPr>
        <w:t>14</w:t>
      </w:r>
      <w:r w:rsidR="00165D68" w:rsidRPr="00AA703F">
        <w:rPr>
          <w:noProof/>
          <w:color w:val="FF0000"/>
          <w:highlight w:val="yellow"/>
        </w:rPr>
        <w:fldChar w:fldCharType="end"/>
      </w:r>
      <w:r w:rsidRPr="00AA703F">
        <w:rPr>
          <w:color w:val="FF0000"/>
          <w:highlight w:val="yellow"/>
        </w:rPr>
        <w:t xml:space="preserve">. </w:t>
      </w:r>
      <w:bookmarkEnd w:id="17"/>
      <w:r w:rsidR="00AA703F" w:rsidRPr="00AA703F">
        <w:rPr>
          <w:b w:val="0"/>
          <w:color w:val="FF0000"/>
          <w:highlight w:val="yellow"/>
        </w:rPr>
        <w:t>&lt;Tham khảo&gt;</w:t>
      </w:r>
    </w:p>
    <w:p w:rsidR="0098478F" w:rsidRPr="00A762F9" w:rsidRDefault="0098478F" w:rsidP="0098478F">
      <w:pPr>
        <w:pStyle w:val="Heading3"/>
        <w:rPr>
          <w:highlight w:val="yellow"/>
        </w:rPr>
      </w:pPr>
      <w:bookmarkStart w:id="18" w:name="_Toc131786021"/>
      <w:r w:rsidRPr="00A762F9">
        <w:rPr>
          <w:highlight w:val="yellow"/>
        </w:rPr>
        <w:t xml:space="preserve">Mô hình chức năng </w:t>
      </w:r>
      <w:r>
        <w:rPr>
          <w:highlight w:val="yellow"/>
        </w:rPr>
        <w:t>???.</w:t>
      </w:r>
      <w:bookmarkEnd w:id="18"/>
    </w:p>
    <w:p w:rsidR="0098478F" w:rsidRPr="0098478F" w:rsidRDefault="0098478F" w:rsidP="0098478F"/>
    <w:p w:rsidR="00BE0FFE" w:rsidRDefault="00641894" w:rsidP="00A95BC6">
      <w:pPr>
        <w:pStyle w:val="Heading1"/>
      </w:pPr>
      <w:r>
        <w:br w:type="page"/>
      </w:r>
      <w:bookmarkStart w:id="19" w:name="_Toc131786022"/>
      <w:r w:rsidR="00E56E60">
        <w:lastRenderedPageBreak/>
        <w:t>THIẾT KẾ GIAO DIỆN</w:t>
      </w:r>
      <w:bookmarkEnd w:id="19"/>
    </w:p>
    <w:p w:rsidR="00666A5E" w:rsidRDefault="00437187" w:rsidP="00666A5E">
      <w:pPr>
        <w:pStyle w:val="Heading2"/>
      </w:pPr>
      <w:bookmarkStart w:id="20" w:name="_Toc131786023"/>
      <w:r>
        <w:t>Chức năng</w:t>
      </w:r>
      <w:r w:rsidR="00EA4FFE">
        <w:t xml:space="preserve"> </w:t>
      </w:r>
      <w:r w:rsidR="006212B8">
        <w:t>“</w:t>
      </w:r>
      <w:r w:rsidR="00EA4FFE">
        <w:t>Nhập điểm</w:t>
      </w:r>
      <w:r w:rsidR="006212B8">
        <w:t>”</w:t>
      </w:r>
      <w:bookmarkEnd w:id="20"/>
    </w:p>
    <w:p w:rsidR="00666A5E" w:rsidRDefault="00666A5E" w:rsidP="00666A5E">
      <w:pPr>
        <w:pStyle w:val="Heading3"/>
      </w:pPr>
      <w:bookmarkStart w:id="21" w:name="_Toc131786024"/>
      <w:r>
        <w:t xml:space="preserve">Thiết kế </w:t>
      </w:r>
      <w:r w:rsidR="00CF7A69">
        <w:t>f</w:t>
      </w:r>
      <w:r>
        <w:t>orm</w:t>
      </w:r>
      <w:bookmarkEnd w:id="21"/>
    </w:p>
    <w:p w:rsidR="007A3F83" w:rsidRPr="007A3F83" w:rsidRDefault="007A3F83" w:rsidP="007A3F83">
      <w:r w:rsidRPr="007A3F83">
        <w:rPr>
          <w:highlight w:val="yellow"/>
        </w:rPr>
        <w:t>Ví dụ</w:t>
      </w:r>
    </w:p>
    <w:p w:rsidR="00CF7A69" w:rsidRPr="007A3F83" w:rsidRDefault="00CF7A69" w:rsidP="007A3F83">
      <w:pPr>
        <w:rPr>
          <w:color w:val="FF0000"/>
          <w:szCs w:val="26"/>
        </w:rPr>
      </w:pPr>
    </w:p>
    <w:tbl>
      <w:tblPr>
        <w:tblStyle w:val="TableGrid"/>
        <w:tblW w:w="9213" w:type="dxa"/>
        <w:tblInd w:w="108" w:type="dxa"/>
        <w:tblLook w:val="04A0" w:firstRow="1" w:lastRow="0" w:firstColumn="1" w:lastColumn="0" w:noHBand="0" w:noVBand="1"/>
      </w:tblPr>
      <w:tblGrid>
        <w:gridCol w:w="9213"/>
      </w:tblGrid>
      <w:tr w:rsidR="00EA4FFE" w:rsidRPr="004745AA" w:rsidTr="00BA4400">
        <w:trPr>
          <w:trHeight w:val="6180"/>
        </w:trPr>
        <w:tc>
          <w:tcPr>
            <w:tcW w:w="9213" w:type="dxa"/>
          </w:tcPr>
          <w:p w:rsidR="00EA4FFE" w:rsidRDefault="00EA4FFE" w:rsidP="00BA4400">
            <w:pPr>
              <w:rPr>
                <w:b/>
                <w:sz w:val="32"/>
                <w:szCs w:val="26"/>
              </w:rPr>
            </w:pPr>
          </w:p>
          <w:p w:rsidR="00EA4FFE" w:rsidRPr="00AB2503" w:rsidRDefault="00EA4FFE" w:rsidP="00BA4400">
            <w:pPr>
              <w:rPr>
                <w:sz w:val="32"/>
                <w:szCs w:val="32"/>
              </w:rPr>
            </w:pPr>
          </w:p>
          <w:p w:rsidR="00EA4FFE" w:rsidRPr="00AB2503" w:rsidRDefault="00EA4FFE" w:rsidP="00BA4400">
            <w:pPr>
              <w:jc w:val="center"/>
              <w:rPr>
                <w:b/>
                <w:color w:val="17365D" w:themeColor="text2" w:themeShade="BF"/>
                <w:sz w:val="32"/>
                <w:szCs w:val="32"/>
              </w:rPr>
            </w:pPr>
            <w:r w:rsidRPr="00AB2503">
              <w:rPr>
                <w:b/>
                <w:color w:val="17365D" w:themeColor="text2" w:themeShade="BF"/>
                <w:sz w:val="32"/>
                <w:szCs w:val="32"/>
              </w:rPr>
              <w:t>NHẬP ĐIỂM LỚP HỌC PHẦN</w:t>
            </w:r>
          </w:p>
          <w:p w:rsidR="00EA4FFE" w:rsidRDefault="00EA4FFE" w:rsidP="00BA4400">
            <w:pPr>
              <w:jc w:val="center"/>
              <w:rPr>
                <w:b/>
                <w:color w:val="17365D" w:themeColor="text2" w:themeShade="BF"/>
                <w:sz w:val="32"/>
              </w:rPr>
            </w:pPr>
            <w:r>
              <w:rPr>
                <w:b/>
                <w:color w:val="17365D" w:themeColor="text2" w:themeShade="BF"/>
                <w:sz w:val="32"/>
              </w:rPr>
              <w:t>--------------------------</w:t>
            </w:r>
          </w:p>
          <w:p w:rsidR="00EA4FFE" w:rsidRDefault="00EA4FFE" w:rsidP="00BA4400">
            <w:pPr>
              <w:ind w:left="1422"/>
              <w:rPr>
                <w:color w:val="17365D" w:themeColor="text2" w:themeShade="BF"/>
                <w:sz w:val="28"/>
              </w:rPr>
            </w:pPr>
            <w:r w:rsidRPr="00F1139C">
              <w:rPr>
                <w:noProof/>
                <w:color w:val="17365D" w:themeColor="text2" w:themeShade="BF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4D63ACCB" wp14:editId="03E8BA79">
                      <wp:simplePos x="0" y="0"/>
                      <wp:positionH relativeFrom="column">
                        <wp:posOffset>3544732</wp:posOffset>
                      </wp:positionH>
                      <wp:positionV relativeFrom="paragraph">
                        <wp:posOffset>132715</wp:posOffset>
                      </wp:positionV>
                      <wp:extent cx="836295" cy="284480"/>
                      <wp:effectExtent l="0" t="0" r="20955" b="20320"/>
                      <wp:wrapNone/>
                      <wp:docPr id="293" name="Text Box 29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629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2013-201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D63ACC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93" o:spid="_x0000_s1026" type="#_x0000_t202" style="position:absolute;left:0;text-align:left;margin-left:279.1pt;margin-top:10.45pt;width:65.85pt;height:22.4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" fillcolor="white [3201]" strokecolor="#4f81bd [3204]" strokeweight="2pt">
                      <v:textbox>
                        <w:txbxContent>
                          <w:p w:rsidR="00EA4FFE" w:rsidRPr="00AC2ADF" w:rsidRDefault="00EA4FFE" w:rsidP="00EA4FFE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2013-201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1139C">
              <w:rPr>
                <w:noProof/>
                <w:color w:val="17365D" w:themeColor="text2" w:themeShade="BF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12465574" wp14:editId="2F48FE09">
                      <wp:simplePos x="0" y="0"/>
                      <wp:positionH relativeFrom="column">
                        <wp:posOffset>2200437</wp:posOffset>
                      </wp:positionH>
                      <wp:positionV relativeFrom="paragraph">
                        <wp:posOffset>159385</wp:posOffset>
                      </wp:positionV>
                      <wp:extent cx="344805" cy="284480"/>
                      <wp:effectExtent l="0" t="0" r="17145" b="20320"/>
                      <wp:wrapNone/>
                      <wp:docPr id="29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480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465574" id="Text Box 2" o:spid="_x0000_s1027" type="#_x0000_t202" style="position:absolute;left:0;text-align:left;margin-left:173.25pt;margin-top:12.55pt;width:27.15pt;height:22.4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" fillcolor="white [3201]" strokecolor="#4f81bd [3204]" strokeweight="2pt">
                      <v:textbox>
                        <w:txbxContent>
                          <w:p w:rsidR="00EA4FFE" w:rsidRPr="00AC2ADF" w:rsidRDefault="00EA4FFE" w:rsidP="00EA4FF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EA4FFE" w:rsidRPr="00AB2503" w:rsidRDefault="00EA4FFE" w:rsidP="00BA4400">
            <w:pPr>
              <w:rPr>
                <w:color w:val="17365D" w:themeColor="text2" w:themeShade="BF"/>
                <w:szCs w:val="26"/>
              </w:rPr>
            </w:pPr>
            <w:r>
              <w:rPr>
                <w:color w:val="17365D" w:themeColor="text2" w:themeShade="BF"/>
                <w:sz w:val="28"/>
              </w:rPr>
              <w:t xml:space="preserve">                                    </w:t>
            </w:r>
            <w:r w:rsidRPr="00AB2503">
              <w:rPr>
                <w:color w:val="17365D" w:themeColor="text2" w:themeShade="BF"/>
                <w:szCs w:val="26"/>
              </w:rPr>
              <w:t xml:space="preserve">Học kỳ:             </w:t>
            </w:r>
            <w:r>
              <w:rPr>
                <w:color w:val="17365D" w:themeColor="text2" w:themeShade="BF"/>
                <w:szCs w:val="26"/>
              </w:rPr>
              <w:t xml:space="preserve">   </w:t>
            </w:r>
            <w:r w:rsidRPr="00AB2503">
              <w:rPr>
                <w:color w:val="17365D" w:themeColor="text2" w:themeShade="BF"/>
                <w:szCs w:val="26"/>
              </w:rPr>
              <w:t xml:space="preserve">Năm học:                          </w:t>
            </w:r>
          </w:p>
          <w:p w:rsidR="00EA4FFE" w:rsidRDefault="00EA4FFE" w:rsidP="00BA4400">
            <w:pPr>
              <w:rPr>
                <w:color w:val="17365D" w:themeColor="text2" w:themeShade="BF"/>
                <w:sz w:val="28"/>
              </w:rPr>
            </w:pPr>
            <w:r w:rsidRPr="00AC2ADF">
              <w:rPr>
                <w:b/>
                <w:noProof/>
                <w:color w:val="17365D" w:themeColor="text2" w:themeShade="BF"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1E467045" wp14:editId="0F4DC81C">
                      <wp:simplePos x="0" y="0"/>
                      <wp:positionH relativeFrom="column">
                        <wp:posOffset>2411568</wp:posOffset>
                      </wp:positionH>
                      <wp:positionV relativeFrom="paragraph">
                        <wp:posOffset>177800</wp:posOffset>
                      </wp:positionV>
                      <wp:extent cx="1413510" cy="284480"/>
                      <wp:effectExtent l="57150" t="38100" r="72390" b="96520"/>
                      <wp:wrapNone/>
                      <wp:docPr id="29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13510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Hiển thị theo MSSV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467045" id="_x0000_s1028" type="#_x0000_t202" style="position:absolute;left:0;text-align:left;margin-left:189.9pt;margin-top:14pt;width:111.3pt;height:22.4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" fillcolor="#a7bfde [1620]" strokecolor="#4579b8 [3044]">
                      <v:fill color2="#e4ecf5 [500]" rotate="t" angle="180" colors="0 #a3c4ff;22938f #bfd5ff;1 #e5eeff" focus="100%" type="gradient"/>
                      <v:shadow on="t" color="black" opacity="24903f" origin=",.5" offset="0,.55556mm"/>
                      <v:textbox>
                        <w:txbxContent>
                          <w:p w:rsidR="00EA4FFE" w:rsidRPr="00AC2ADF" w:rsidRDefault="00EA4FFE" w:rsidP="00EA4FFE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Hiển thị theo MSSV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EA4FFE" w:rsidRPr="00AB2503" w:rsidRDefault="00EA4FFE" w:rsidP="00BA4400">
            <w:pPr>
              <w:rPr>
                <w:color w:val="17365D" w:themeColor="text2" w:themeShade="BF"/>
                <w:szCs w:val="26"/>
              </w:rPr>
            </w:pPr>
            <w:r w:rsidRPr="00AB2503">
              <w:rPr>
                <w:b/>
                <w:noProof/>
                <w:color w:val="17365D" w:themeColor="text2" w:themeShade="BF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360280C3" wp14:editId="19128139">
                      <wp:simplePos x="0" y="0"/>
                      <wp:positionH relativeFrom="column">
                        <wp:posOffset>3977005</wp:posOffset>
                      </wp:positionH>
                      <wp:positionV relativeFrom="paragraph">
                        <wp:posOffset>-17780</wp:posOffset>
                      </wp:positionV>
                      <wp:extent cx="1428750" cy="284480"/>
                      <wp:effectExtent l="57150" t="38100" r="76200" b="96520"/>
                      <wp:wrapNone/>
                      <wp:docPr id="295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28750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right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Hiển thị theo họ tê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0280C3" id="_x0000_s1029" type="#_x0000_t202" style="position:absolute;left:0;text-align:left;margin-left:313.15pt;margin-top:-1.4pt;width:112.5pt;height:22.4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" fillcolor="#a7bfde [1620]" strokecolor="#4579b8 [3044]">
                      <v:fill color2="#e4ecf5 [500]" rotate="t" angle="180" colors="0 #a3c4ff;22938f #bfd5ff;1 #e5eeff" focus="100%" type="gradient"/>
                      <v:shadow on="t" color="black" opacity="24903f" origin=",.5" offset="0,.55556mm"/>
                      <v:textbox>
                        <w:txbxContent>
                          <w:p w:rsidR="00EA4FFE" w:rsidRPr="00AC2ADF" w:rsidRDefault="00EA4FFE" w:rsidP="00EA4FFE">
                            <w:pPr>
                              <w:jc w:val="right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Hiển thị theo họ tê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B2503">
              <w:rPr>
                <w:noProof/>
                <w:color w:val="17365D" w:themeColor="text2" w:themeShade="BF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75F42D03" wp14:editId="336FCCF8">
                      <wp:simplePos x="0" y="0"/>
                      <wp:positionH relativeFrom="column">
                        <wp:posOffset>1479077</wp:posOffset>
                      </wp:positionH>
                      <wp:positionV relativeFrom="paragraph">
                        <wp:posOffset>-12567</wp:posOffset>
                      </wp:positionV>
                      <wp:extent cx="740602" cy="284480"/>
                      <wp:effectExtent l="0" t="0" r="21590" b="20320"/>
                      <wp:wrapNone/>
                      <wp:docPr id="292" name="Text Box 29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40602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CT1090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F42D03" id="Text Box 292" o:spid="_x0000_s1030" type="#_x0000_t202" style="position:absolute;left:0;text-align:left;margin-left:116.45pt;margin-top:-1pt;width:58.3pt;height:22.4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" fillcolor="white [3201]" strokecolor="#4f81bd [3204]" strokeweight="2pt">
                      <v:textbox>
                        <w:txbxContent>
                          <w:p w:rsidR="00EA4FFE" w:rsidRPr="00AC2ADF" w:rsidRDefault="00EA4FFE" w:rsidP="00EA4FF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T1090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B2503">
              <w:rPr>
                <w:color w:val="17365D" w:themeColor="text2" w:themeShade="BF"/>
                <w:szCs w:val="26"/>
              </w:rPr>
              <w:t xml:space="preserve">        Lớp học phần: </w:t>
            </w:r>
          </w:p>
          <w:p w:rsidR="00EA4FFE" w:rsidRPr="00F1139C" w:rsidRDefault="00EA4FFE" w:rsidP="00BA4400">
            <w:pPr>
              <w:ind w:left="1422"/>
              <w:rPr>
                <w:color w:val="17365D" w:themeColor="text2" w:themeShade="BF"/>
                <w:sz w:val="28"/>
              </w:rPr>
            </w:pPr>
          </w:p>
          <w:tbl>
            <w:tblPr>
              <w:tblStyle w:val="TableGrid"/>
              <w:tblW w:w="7983" w:type="dxa"/>
              <w:tblInd w:w="517" w:type="dxa"/>
              <w:tblLook w:val="04A0" w:firstRow="1" w:lastRow="0" w:firstColumn="1" w:lastColumn="0" w:noHBand="0" w:noVBand="1"/>
            </w:tblPr>
            <w:tblGrid>
              <w:gridCol w:w="877"/>
              <w:gridCol w:w="2160"/>
              <w:gridCol w:w="3529"/>
              <w:gridCol w:w="1417"/>
            </w:tblGrid>
            <w:tr w:rsidR="00EA4FFE" w:rsidTr="00BA4400">
              <w:tc>
                <w:tcPr>
                  <w:tcW w:w="877" w:type="dxa"/>
                  <w:shd w:val="clear" w:color="auto" w:fill="DBE5F1" w:themeFill="accent1" w:themeFillTint="33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  <w:r w:rsidRPr="00DC42D7">
                    <w:rPr>
                      <w:b/>
                      <w:sz w:val="24"/>
                    </w:rPr>
                    <w:t>STT</w:t>
                  </w:r>
                </w:p>
              </w:tc>
              <w:tc>
                <w:tcPr>
                  <w:tcW w:w="2160" w:type="dxa"/>
                  <w:shd w:val="clear" w:color="auto" w:fill="DBE5F1" w:themeFill="accent1" w:themeFillTint="33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  <w:r w:rsidRPr="00DC42D7">
                    <w:rPr>
                      <w:b/>
                      <w:sz w:val="24"/>
                    </w:rPr>
                    <w:t>MSSV</w:t>
                  </w:r>
                </w:p>
              </w:tc>
              <w:tc>
                <w:tcPr>
                  <w:tcW w:w="3529" w:type="dxa"/>
                  <w:shd w:val="clear" w:color="auto" w:fill="DBE5F1" w:themeFill="accent1" w:themeFillTint="33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  <w:r w:rsidRPr="00DC42D7">
                    <w:rPr>
                      <w:b/>
                      <w:sz w:val="24"/>
                    </w:rPr>
                    <w:t>HỌ TÊN</w:t>
                  </w:r>
                </w:p>
              </w:tc>
              <w:tc>
                <w:tcPr>
                  <w:tcW w:w="1417" w:type="dxa"/>
                  <w:shd w:val="clear" w:color="auto" w:fill="DBE5F1" w:themeFill="accent1" w:themeFillTint="33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  <w:r w:rsidRPr="00DC42D7">
                    <w:rPr>
                      <w:b/>
                      <w:sz w:val="24"/>
                    </w:rPr>
                    <w:t>ĐIỂM</w:t>
                  </w:r>
                </w:p>
              </w:tc>
            </w:tr>
            <w:tr w:rsidR="00EA4FFE" w:rsidTr="00BA4400">
              <w:tc>
                <w:tcPr>
                  <w:tcW w:w="877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1</w:t>
                  </w:r>
                </w:p>
              </w:tc>
              <w:tc>
                <w:tcPr>
                  <w:tcW w:w="2160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1051245</w:t>
                  </w:r>
                </w:p>
              </w:tc>
              <w:tc>
                <w:tcPr>
                  <w:tcW w:w="3529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Nguyễn Văn A</w:t>
                  </w:r>
                </w:p>
              </w:tc>
              <w:tc>
                <w:tcPr>
                  <w:tcW w:w="1417" w:type="dxa"/>
                </w:tcPr>
                <w:p w:rsidR="00EA4FFE" w:rsidRPr="00DC42D7" w:rsidRDefault="00EA4FFE" w:rsidP="00BA4400">
                  <w:pPr>
                    <w:jc w:val="center"/>
                    <w:rPr>
                      <w:b/>
                      <w:sz w:val="24"/>
                    </w:rPr>
                  </w:pPr>
                </w:p>
              </w:tc>
            </w:tr>
            <w:tr w:rsidR="00EA4FFE" w:rsidTr="00BA4400">
              <w:tc>
                <w:tcPr>
                  <w:tcW w:w="877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2</w:t>
                  </w:r>
                </w:p>
              </w:tc>
              <w:tc>
                <w:tcPr>
                  <w:tcW w:w="2160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1051246</w:t>
                  </w:r>
                </w:p>
              </w:tc>
              <w:tc>
                <w:tcPr>
                  <w:tcW w:w="3529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Nguyễn Văn C</w:t>
                  </w:r>
                </w:p>
              </w:tc>
              <w:tc>
                <w:tcPr>
                  <w:tcW w:w="1417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</w:tr>
            <w:tr w:rsidR="00EA4FFE" w:rsidTr="00BA4400">
              <w:tc>
                <w:tcPr>
                  <w:tcW w:w="877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3</w:t>
                  </w:r>
                </w:p>
              </w:tc>
              <w:tc>
                <w:tcPr>
                  <w:tcW w:w="2160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1051247</w:t>
                  </w:r>
                </w:p>
              </w:tc>
              <w:tc>
                <w:tcPr>
                  <w:tcW w:w="3529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Nguyễn Văn F</w:t>
                  </w:r>
                </w:p>
              </w:tc>
              <w:tc>
                <w:tcPr>
                  <w:tcW w:w="1417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</w:tr>
            <w:tr w:rsidR="00EA4FFE" w:rsidTr="00BA4400">
              <w:tc>
                <w:tcPr>
                  <w:tcW w:w="877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4</w:t>
                  </w:r>
                </w:p>
              </w:tc>
              <w:tc>
                <w:tcPr>
                  <w:tcW w:w="2160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1051248</w:t>
                  </w:r>
                </w:p>
              </w:tc>
              <w:tc>
                <w:tcPr>
                  <w:tcW w:w="3529" w:type="dxa"/>
                </w:tcPr>
                <w:p w:rsidR="00EA4FFE" w:rsidRPr="00B7627B" w:rsidRDefault="00EA4FFE" w:rsidP="00BA4400">
                  <w:pPr>
                    <w:rPr>
                      <w:sz w:val="24"/>
                    </w:rPr>
                  </w:pPr>
                  <w:r w:rsidRPr="00B7627B">
                    <w:rPr>
                      <w:sz w:val="24"/>
                    </w:rPr>
                    <w:t>Nguyễn Văn B</w:t>
                  </w:r>
                </w:p>
              </w:tc>
              <w:tc>
                <w:tcPr>
                  <w:tcW w:w="1417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</w:tr>
            <w:tr w:rsidR="00EA4FFE" w:rsidTr="00BA4400">
              <w:tc>
                <w:tcPr>
                  <w:tcW w:w="877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  <w:tc>
                <w:tcPr>
                  <w:tcW w:w="2160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  <w:tc>
                <w:tcPr>
                  <w:tcW w:w="3529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  <w:tc>
                <w:tcPr>
                  <w:tcW w:w="1417" w:type="dxa"/>
                </w:tcPr>
                <w:p w:rsidR="00EA4FFE" w:rsidRPr="00DC42D7" w:rsidRDefault="00EA4FFE" w:rsidP="00BA4400">
                  <w:pPr>
                    <w:rPr>
                      <w:b/>
                      <w:sz w:val="24"/>
                    </w:rPr>
                  </w:pPr>
                </w:p>
              </w:tc>
            </w:tr>
          </w:tbl>
          <w:p w:rsidR="00EA4FFE" w:rsidRDefault="00EA4FFE" w:rsidP="00BA4400">
            <w:pPr>
              <w:rPr>
                <w:b/>
                <w:color w:val="17365D" w:themeColor="text2" w:themeShade="BF"/>
                <w:sz w:val="32"/>
              </w:rPr>
            </w:pPr>
            <w:r w:rsidRPr="00AC2ADF">
              <w:rPr>
                <w:b/>
                <w:noProof/>
                <w:color w:val="17365D" w:themeColor="text2" w:themeShade="BF"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631709C1" wp14:editId="05DE0BC8">
                      <wp:simplePos x="0" y="0"/>
                      <wp:positionH relativeFrom="column">
                        <wp:posOffset>3545840</wp:posOffset>
                      </wp:positionH>
                      <wp:positionV relativeFrom="paragraph">
                        <wp:posOffset>207010</wp:posOffset>
                      </wp:positionV>
                      <wp:extent cx="551815" cy="284480"/>
                      <wp:effectExtent l="57150" t="38100" r="76835" b="96520"/>
                      <wp:wrapNone/>
                      <wp:docPr id="310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181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Lưu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1709C1" id="_x0000_s1031" type="#_x0000_t202" style="position:absolute;left:0;text-align:left;margin-left:279.2pt;margin-top:16.3pt;width:43.45pt;height:22.4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" fillcolor="#a7bfde [1620]" strokecolor="#4579b8 [3044]">
                      <v:fill color2="#e4ecf5 [500]" rotate="t" angle="180" colors="0 #a3c4ff;22938f #bfd5ff;1 #e5eeff" focus="100%" type="gradient"/>
                      <v:shadow on="t" color="black" opacity="24903f" origin=",.5" offset="0,.55556mm"/>
                      <v:textbox>
                        <w:txbxContent>
                          <w:p w:rsidR="00EA4FFE" w:rsidRPr="00AC2ADF" w:rsidRDefault="00EA4FFE" w:rsidP="00EA4FF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Lưu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C2ADF">
              <w:rPr>
                <w:b/>
                <w:noProof/>
                <w:color w:val="17365D" w:themeColor="text2" w:themeShade="BF"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3276A2E4" wp14:editId="0C53D741">
                      <wp:simplePos x="0" y="0"/>
                      <wp:positionH relativeFrom="column">
                        <wp:posOffset>1886585</wp:posOffset>
                      </wp:positionH>
                      <wp:positionV relativeFrom="paragraph">
                        <wp:posOffset>175260</wp:posOffset>
                      </wp:positionV>
                      <wp:extent cx="551815" cy="284480"/>
                      <wp:effectExtent l="57150" t="38100" r="76835" b="96520"/>
                      <wp:wrapNone/>
                      <wp:docPr id="306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181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Tì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76A2E4" id="_x0000_s1032" type="#_x0000_t202" style="position:absolute;left:0;text-align:left;margin-left:148.55pt;margin-top:13.8pt;width:43.45pt;height:22.4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" fillcolor="#a7bfde [1620]" strokecolor="#4579b8 [3044]">
                      <v:fill color2="#e4ecf5 [500]" rotate="t" angle="180" colors="0 #a3c4ff;22938f #bfd5ff;1 #e5eeff" focus="100%" type="gradient"/>
                      <v:shadow on="t" color="black" opacity="24903f" origin=",.5" offset="0,.55556mm"/>
                      <v:textbox>
                        <w:txbxContent>
                          <w:p w:rsidR="00EA4FFE" w:rsidRPr="00AC2ADF" w:rsidRDefault="00EA4FFE" w:rsidP="00EA4FF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Tìm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F1139C">
              <w:rPr>
                <w:noProof/>
                <w:color w:val="17365D" w:themeColor="text2" w:themeShade="BF"/>
                <w:sz w:val="28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0775849A" wp14:editId="426CACF6">
                      <wp:simplePos x="0" y="0"/>
                      <wp:positionH relativeFrom="column">
                        <wp:posOffset>934085</wp:posOffset>
                      </wp:positionH>
                      <wp:positionV relativeFrom="paragraph">
                        <wp:posOffset>173990</wp:posOffset>
                      </wp:positionV>
                      <wp:extent cx="836295" cy="284480"/>
                      <wp:effectExtent l="0" t="0" r="20955" b="20320"/>
                      <wp:wrapNone/>
                      <wp:docPr id="308" name="Text Box 30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629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2">
                                <a:schemeClr val="accent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rPr>
                                      <w:b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75849A" id="Text Box 308" o:spid="_x0000_s1033" type="#_x0000_t202" style="position:absolute;left:0;text-align:left;margin-left:73.55pt;margin-top:13.7pt;width:65.85pt;height:22.4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" fillcolor="white [3201]" strokecolor="#4f81bd [3204]" strokeweight="2pt">
                      <v:textbox>
                        <w:txbxContent>
                          <w:p w:rsidR="00EA4FFE" w:rsidRPr="00AC2ADF" w:rsidRDefault="00EA4FFE" w:rsidP="00EA4FFE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C2ADF">
              <w:rPr>
                <w:b/>
                <w:noProof/>
                <w:color w:val="17365D" w:themeColor="text2" w:themeShade="BF"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5E3428DD" wp14:editId="12109BC7">
                      <wp:simplePos x="0" y="0"/>
                      <wp:positionH relativeFrom="column">
                        <wp:posOffset>4191000</wp:posOffset>
                      </wp:positionH>
                      <wp:positionV relativeFrom="paragraph">
                        <wp:posOffset>203835</wp:posOffset>
                      </wp:positionV>
                      <wp:extent cx="551815" cy="284480"/>
                      <wp:effectExtent l="57150" t="38100" r="76835" b="96520"/>
                      <wp:wrapNone/>
                      <wp:docPr id="29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1815" cy="284480"/>
                              </a:xfrm>
                              <a:prstGeom prst="rect">
                                <a:avLst/>
                              </a:prstGeom>
                              <a:ln>
                                <a:headEnd/>
                                <a:tailEnd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2">
                                <a:schemeClr val="accent1"/>
                              </a:fillRef>
                              <a:effectRef idx="1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jc w:val="center"/>
                                    <w:rPr>
                                      <w:b/>
                                    </w:rPr>
                                  </w:pPr>
                                  <w:r>
                                    <w:rPr>
                                      <w:b/>
                                    </w:rPr>
                                    <w:t>I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3428DD" id="_x0000_s1034" type="#_x0000_t202" style="position:absolute;left:0;text-align:left;margin-left:330pt;margin-top:16.05pt;width:43.45pt;height:22.4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" fillcolor="#a7bfde [1620]" strokecolor="#4579b8 [3044]">
                      <v:fill color2="#e4ecf5 [500]" rotate="t" angle="180" colors="0 #a3c4ff;22938f #bfd5ff;1 #e5eeff" focus="100%" type="gradient"/>
                      <v:shadow on="t" color="black" opacity="24903f" origin=",.5" offset="0,.55556mm"/>
                      <v:textbox>
                        <w:txbxContent>
                          <w:p w:rsidR="00EA4FFE" w:rsidRPr="00AC2ADF" w:rsidRDefault="00EA4FFE" w:rsidP="00EA4FFE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In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C2ADF">
              <w:rPr>
                <w:b/>
                <w:noProof/>
                <w:color w:val="17365D" w:themeColor="text2" w:themeShade="BF"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2234CD94" wp14:editId="5EBF67A7">
                      <wp:simplePos x="0" y="0"/>
                      <wp:positionH relativeFrom="column">
                        <wp:posOffset>4846955</wp:posOffset>
                      </wp:positionH>
                      <wp:positionV relativeFrom="paragraph">
                        <wp:posOffset>200660</wp:posOffset>
                      </wp:positionV>
                      <wp:extent cx="551815" cy="284480"/>
                      <wp:effectExtent l="0" t="0" r="19685" b="20320"/>
                      <wp:wrapNone/>
                      <wp:docPr id="298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1815" cy="2844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5">
                                  <a:lumMod val="40000"/>
                                  <a:lumOff val="60000"/>
                                </a:schemeClr>
                              </a:solidFill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A4FFE" w:rsidRPr="00AC2ADF" w:rsidRDefault="00EA4FFE" w:rsidP="00EA4FFE">
                                  <w:pPr>
                                    <w:rPr>
                                      <w:b/>
                                    </w:rPr>
                                  </w:pPr>
                                  <w:r w:rsidRPr="00AC2ADF">
                                    <w:rPr>
                                      <w:b/>
                                    </w:rPr>
                                    <w:t xml:space="preserve">Thoát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34CD94" id="_x0000_s1035" type="#_x0000_t202" style="position:absolute;left:0;text-align:left;margin-left:381.65pt;margin-top:15.8pt;width:43.45pt;height:22.4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" fillcolor="#b6dde8 [1304]" strokeweight="1pt">
                      <v:textbox>
                        <w:txbxContent>
                          <w:p w:rsidR="00EA4FFE" w:rsidRPr="00AC2ADF" w:rsidRDefault="00EA4FFE" w:rsidP="00EA4FFE">
                            <w:pPr>
                              <w:rPr>
                                <w:b/>
                              </w:rPr>
                            </w:pPr>
                            <w:r w:rsidRPr="00AC2ADF">
                              <w:rPr>
                                <w:b/>
                              </w:rPr>
                              <w:t xml:space="preserve">Thoát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EA4FFE" w:rsidRPr="00A274DA" w:rsidRDefault="00EA4FFE" w:rsidP="00BA4400">
            <w:pPr>
              <w:rPr>
                <w:sz w:val="30"/>
                <w:szCs w:val="26"/>
              </w:rPr>
            </w:pPr>
            <w:r w:rsidRPr="00A274DA">
              <w:rPr>
                <w:sz w:val="30"/>
                <w:szCs w:val="26"/>
              </w:rPr>
              <w:t xml:space="preserve">       </w:t>
            </w:r>
            <w:r w:rsidRPr="00AB2503">
              <w:rPr>
                <w:szCs w:val="26"/>
              </w:rPr>
              <w:t>MSSV:</w:t>
            </w:r>
            <w:r w:rsidRPr="00AB2503">
              <w:rPr>
                <w:noProof/>
                <w:color w:val="17365D" w:themeColor="text2" w:themeShade="BF"/>
              </w:rPr>
              <w:t xml:space="preserve"> </w:t>
            </w:r>
          </w:p>
          <w:p w:rsidR="00EA4FFE" w:rsidRDefault="00EA4FFE" w:rsidP="00BA4400">
            <w:pPr>
              <w:rPr>
                <w:b/>
                <w:sz w:val="32"/>
                <w:szCs w:val="26"/>
              </w:rPr>
            </w:pPr>
          </w:p>
          <w:p w:rsidR="00EA4FFE" w:rsidRPr="004745AA" w:rsidRDefault="00EA4FFE" w:rsidP="00BA4400">
            <w:pPr>
              <w:rPr>
                <w:i/>
                <w:sz w:val="32"/>
                <w:szCs w:val="26"/>
              </w:rPr>
            </w:pPr>
            <w:r w:rsidRPr="00AB2503">
              <w:rPr>
                <w:i/>
                <w:sz w:val="20"/>
                <w:szCs w:val="26"/>
              </w:rPr>
              <w:t>Ngày: 16/10/2014</w:t>
            </w:r>
          </w:p>
        </w:tc>
      </w:tr>
    </w:tbl>
    <w:p w:rsidR="00940329" w:rsidRPr="00940329" w:rsidRDefault="00940329" w:rsidP="001D3284"/>
    <w:p w:rsidR="00AE26DD" w:rsidRDefault="00AE26DD">
      <w:pPr>
        <w:widowControl/>
        <w:autoSpaceDE/>
        <w:autoSpaceDN/>
        <w:adjustRightInd/>
        <w:jc w:val="left"/>
        <w:rPr>
          <w:b/>
        </w:rPr>
      </w:pPr>
      <w:r>
        <w:br w:type="page"/>
      </w:r>
    </w:p>
    <w:p w:rsidR="00666A5E" w:rsidRDefault="00CF7A69" w:rsidP="00666A5E">
      <w:pPr>
        <w:pStyle w:val="Heading3"/>
      </w:pPr>
      <w:bookmarkStart w:id="22" w:name="_Toc131786025"/>
      <w:r>
        <w:lastRenderedPageBreak/>
        <w:t>Thiết kế r</w:t>
      </w:r>
      <w:r w:rsidR="00666A5E">
        <w:t>epot</w:t>
      </w:r>
      <w:bookmarkEnd w:id="22"/>
    </w:p>
    <w:p w:rsidR="00804F6C" w:rsidRPr="007A3F83" w:rsidRDefault="007A3F83" w:rsidP="007A3F83">
      <w:pPr>
        <w:rPr>
          <w:color w:val="FF0000"/>
          <w:szCs w:val="26"/>
        </w:rPr>
      </w:pPr>
      <w:r w:rsidRPr="007A3F83">
        <w:rPr>
          <w:color w:val="FF0000"/>
          <w:szCs w:val="26"/>
          <w:highlight w:val="yellow"/>
        </w:rPr>
        <w:t>Ví d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74"/>
      </w:tblGrid>
      <w:tr w:rsidR="00EA4FFE" w:rsidTr="00804F6C">
        <w:tc>
          <w:tcPr>
            <w:tcW w:w="9290" w:type="dxa"/>
            <w:tcBorders>
              <w:top w:val="nil"/>
              <w:left w:val="nil"/>
              <w:bottom w:val="nil"/>
              <w:right w:val="nil"/>
            </w:tcBorders>
          </w:tcPr>
          <w:p w:rsidR="00EA4FFE" w:rsidRDefault="002025DD" w:rsidP="00BA4400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>
                      <wp:simplePos x="0" y="0"/>
                      <wp:positionH relativeFrom="column">
                        <wp:posOffset>93057</wp:posOffset>
                      </wp:positionH>
                      <wp:positionV relativeFrom="paragraph">
                        <wp:posOffset>92147</wp:posOffset>
                      </wp:positionV>
                      <wp:extent cx="5633050" cy="4287328"/>
                      <wp:effectExtent l="0" t="0" r="25400" b="18415"/>
                      <wp:wrapNone/>
                      <wp:docPr id="3" name="Rectangle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633050" cy="4287328"/>
                              </a:xfrm>
                              <a:prstGeom prst="rect">
                                <a:avLst/>
                              </a:prstGeom>
                              <a:noFill/>
                              <a:ln w="12700"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01A468F" id="Rectangle 3" o:spid="_x0000_s1026" style="position:absolute;margin-left:7.35pt;margin-top:7.25pt;width:443.55pt;height:337.6pt;z-index:2516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" filled="f" strokecolor="#243f60 [1604]" strokeweight="1pt"/>
                  </w:pict>
                </mc:Fallback>
              </mc:AlternateContent>
            </w:r>
          </w:p>
          <w:tbl>
            <w:tblPr>
              <w:tblStyle w:val="TableGrid"/>
              <w:tblW w:w="9351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823"/>
              <w:gridCol w:w="5528"/>
            </w:tblGrid>
            <w:tr w:rsidR="00EA4FFE" w:rsidTr="00BA4400">
              <w:tc>
                <w:tcPr>
                  <w:tcW w:w="3823" w:type="dxa"/>
                </w:tcPr>
                <w:p w:rsidR="00EA4FFE" w:rsidRPr="00154197" w:rsidRDefault="00EA4FFE" w:rsidP="00BA4400">
                  <w:pPr>
                    <w:jc w:val="center"/>
                    <w:rPr>
                      <w:b/>
                      <w:sz w:val="24"/>
                    </w:rPr>
                  </w:pPr>
                  <w:r w:rsidRPr="00154197">
                    <w:rPr>
                      <w:b/>
                      <w:sz w:val="24"/>
                    </w:rPr>
                    <w:t>TRƯỜNG ĐẠI HỌC CẦN THƠ</w:t>
                  </w:r>
                </w:p>
                <w:p w:rsidR="00EA4FFE" w:rsidRPr="00154197" w:rsidRDefault="00EA4FFE" w:rsidP="00BA4400">
                  <w:pPr>
                    <w:jc w:val="center"/>
                    <w:rPr>
                      <w:b/>
                      <w:sz w:val="24"/>
                    </w:rPr>
                  </w:pPr>
                  <w:r w:rsidRPr="00154197">
                    <w:rPr>
                      <w:b/>
                      <w:sz w:val="24"/>
                    </w:rPr>
                    <w:t>KHOA: CÔNG NGHỆ TT&amp;TT</w:t>
                  </w:r>
                </w:p>
              </w:tc>
              <w:tc>
                <w:tcPr>
                  <w:tcW w:w="5528" w:type="dxa"/>
                </w:tcPr>
                <w:p w:rsidR="00EA4FFE" w:rsidRPr="00154197" w:rsidRDefault="00EA4FFE" w:rsidP="00BA4400">
                  <w:pPr>
                    <w:jc w:val="center"/>
                    <w:rPr>
                      <w:b/>
                      <w:sz w:val="24"/>
                    </w:rPr>
                  </w:pPr>
                  <w:r w:rsidRPr="00154197">
                    <w:rPr>
                      <w:b/>
                      <w:sz w:val="24"/>
                    </w:rPr>
                    <w:t>Cộng hòa xã hội chủ nghĩa Việt Nam</w:t>
                  </w:r>
                </w:p>
                <w:p w:rsidR="00EA4FFE" w:rsidRDefault="00EA4FFE" w:rsidP="00BA4400">
                  <w:pPr>
                    <w:jc w:val="center"/>
                    <w:rPr>
                      <w:b/>
                      <w:sz w:val="32"/>
                      <w:szCs w:val="26"/>
                    </w:rPr>
                  </w:pPr>
                  <w:r w:rsidRPr="00154197">
                    <w:rPr>
                      <w:b/>
                      <w:sz w:val="24"/>
                    </w:rPr>
                    <w:t>Độc lập – Tự do – Hạnh phúc</w:t>
                  </w:r>
                </w:p>
              </w:tc>
            </w:tr>
          </w:tbl>
          <w:p w:rsidR="00EA4FFE" w:rsidRDefault="00EA4FFE" w:rsidP="00BA4400">
            <w:pPr>
              <w:rPr>
                <w:b/>
                <w:sz w:val="32"/>
                <w:szCs w:val="26"/>
              </w:rPr>
            </w:pPr>
          </w:p>
          <w:p w:rsidR="00EA4FFE" w:rsidRPr="007A3F83" w:rsidRDefault="00EA4FFE" w:rsidP="00BA4400">
            <w:pPr>
              <w:jc w:val="center"/>
              <w:rPr>
                <w:b/>
                <w:sz w:val="30"/>
                <w:szCs w:val="26"/>
              </w:rPr>
            </w:pPr>
            <w:r w:rsidRPr="007A3F83">
              <w:rPr>
                <w:b/>
                <w:sz w:val="30"/>
                <w:szCs w:val="26"/>
              </w:rPr>
              <w:t>BẢNG ĐIỂM LỚP HỌC PHẦN</w:t>
            </w:r>
          </w:p>
          <w:p w:rsidR="00EA4FFE" w:rsidRPr="007A3F83" w:rsidRDefault="00EA4FFE" w:rsidP="00BA4400">
            <w:pPr>
              <w:spacing w:before="120"/>
              <w:jc w:val="center"/>
              <w:rPr>
                <w:b/>
                <w:szCs w:val="26"/>
              </w:rPr>
            </w:pPr>
            <w:r w:rsidRPr="007A3F83">
              <w:rPr>
                <w:b/>
                <w:szCs w:val="26"/>
              </w:rPr>
              <w:t>Học kỳ: 1, Năm học: 2014-2015</w:t>
            </w:r>
          </w:p>
          <w:p w:rsidR="00EA4FFE" w:rsidRPr="007A3F83" w:rsidRDefault="007A3F83" w:rsidP="00BA4400">
            <w:pPr>
              <w:spacing w:before="120"/>
              <w:jc w:val="center"/>
              <w:rPr>
                <w:b/>
                <w:szCs w:val="26"/>
              </w:rPr>
            </w:pPr>
            <w:r>
              <w:rPr>
                <w:b/>
                <w:szCs w:val="26"/>
              </w:rPr>
              <w:t>Lớp học phần: CT296</w:t>
            </w:r>
            <w:r w:rsidR="00EA4FFE" w:rsidRPr="007A3F83">
              <w:rPr>
                <w:b/>
                <w:szCs w:val="26"/>
              </w:rPr>
              <w:t>01-Phân tích thiết kế HTTT</w:t>
            </w:r>
          </w:p>
          <w:p w:rsidR="00EA4FFE" w:rsidRDefault="00EA4FFE" w:rsidP="00BA4400">
            <w:pPr>
              <w:spacing w:before="120"/>
              <w:jc w:val="center"/>
              <w:rPr>
                <w:b/>
                <w:color w:val="FF0000"/>
                <w:szCs w:val="26"/>
              </w:rPr>
            </w:pPr>
          </w:p>
          <w:tbl>
            <w:tblPr>
              <w:tblStyle w:val="TableGrid"/>
              <w:tblW w:w="0" w:type="auto"/>
              <w:tblInd w:w="421" w:type="dxa"/>
              <w:tblLook w:val="04A0" w:firstRow="1" w:lastRow="0" w:firstColumn="1" w:lastColumn="0" w:noHBand="0" w:noVBand="1"/>
            </w:tblPr>
            <w:tblGrid>
              <w:gridCol w:w="708"/>
              <w:gridCol w:w="1380"/>
              <w:gridCol w:w="3085"/>
              <w:gridCol w:w="1534"/>
              <w:gridCol w:w="1646"/>
            </w:tblGrid>
            <w:tr w:rsidR="00EA4FFE" w:rsidTr="004741FF">
              <w:tc>
                <w:tcPr>
                  <w:tcW w:w="708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  <w:r>
                    <w:rPr>
                      <w:b/>
                      <w:szCs w:val="26"/>
                    </w:rPr>
                    <w:t>STT</w:t>
                  </w:r>
                </w:p>
              </w:tc>
              <w:tc>
                <w:tcPr>
                  <w:tcW w:w="1380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  <w:r>
                    <w:rPr>
                      <w:b/>
                      <w:szCs w:val="26"/>
                    </w:rPr>
                    <w:t>MSSV</w:t>
                  </w:r>
                </w:p>
              </w:tc>
              <w:tc>
                <w:tcPr>
                  <w:tcW w:w="3085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  <w:r>
                    <w:rPr>
                      <w:b/>
                      <w:szCs w:val="26"/>
                    </w:rPr>
                    <w:t>HỌ TÊN</w:t>
                  </w:r>
                </w:p>
              </w:tc>
              <w:tc>
                <w:tcPr>
                  <w:tcW w:w="1534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  <w:r>
                    <w:rPr>
                      <w:b/>
                      <w:szCs w:val="26"/>
                    </w:rPr>
                    <w:t>MALOP</w:t>
                  </w:r>
                </w:p>
              </w:tc>
              <w:tc>
                <w:tcPr>
                  <w:tcW w:w="1646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  <w:r>
                    <w:rPr>
                      <w:b/>
                      <w:szCs w:val="26"/>
                    </w:rPr>
                    <w:t>ĐIỂM</w:t>
                  </w:r>
                </w:p>
              </w:tc>
            </w:tr>
            <w:tr w:rsidR="00EA4FFE" w:rsidTr="004741FF">
              <w:tc>
                <w:tcPr>
                  <w:tcW w:w="708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380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3085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534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646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</w:tr>
            <w:tr w:rsidR="00EA4FFE" w:rsidTr="004741FF">
              <w:tc>
                <w:tcPr>
                  <w:tcW w:w="708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380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3085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534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646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</w:tr>
            <w:tr w:rsidR="00EA4FFE" w:rsidTr="004741FF">
              <w:tc>
                <w:tcPr>
                  <w:tcW w:w="708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380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3085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534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646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</w:tr>
            <w:tr w:rsidR="00EA4FFE" w:rsidTr="004741FF">
              <w:tc>
                <w:tcPr>
                  <w:tcW w:w="708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380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3085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534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  <w:tc>
                <w:tcPr>
                  <w:tcW w:w="1646" w:type="dxa"/>
                </w:tcPr>
                <w:p w:rsidR="00EA4FFE" w:rsidRDefault="00EA4FFE" w:rsidP="00BA4400">
                  <w:pPr>
                    <w:spacing w:before="120"/>
                    <w:jc w:val="center"/>
                    <w:rPr>
                      <w:b/>
                      <w:szCs w:val="26"/>
                    </w:rPr>
                  </w:pPr>
                </w:p>
              </w:tc>
            </w:tr>
          </w:tbl>
          <w:p w:rsidR="00EA4FFE" w:rsidRPr="00154197" w:rsidRDefault="00EA4FFE" w:rsidP="00BA4400">
            <w:pPr>
              <w:spacing w:before="120"/>
              <w:jc w:val="center"/>
              <w:rPr>
                <w:b/>
                <w:szCs w:val="26"/>
              </w:rPr>
            </w:pPr>
          </w:p>
          <w:tbl>
            <w:tblPr>
              <w:tblStyle w:val="TableGrid"/>
              <w:tblW w:w="8646" w:type="dxa"/>
              <w:tblInd w:w="421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3118"/>
              <w:gridCol w:w="5528"/>
            </w:tblGrid>
            <w:tr w:rsidR="00EA4FFE" w:rsidTr="00BA4400">
              <w:tc>
                <w:tcPr>
                  <w:tcW w:w="3118" w:type="dxa"/>
                </w:tcPr>
                <w:p w:rsidR="00EA4FFE" w:rsidRPr="00285A22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  <w:r w:rsidRPr="00285A22">
                    <w:rPr>
                      <w:b/>
                      <w:sz w:val="24"/>
                    </w:rPr>
                    <w:t>Giảng viên nhập điểm</w:t>
                  </w:r>
                </w:p>
              </w:tc>
              <w:tc>
                <w:tcPr>
                  <w:tcW w:w="5528" w:type="dxa"/>
                </w:tcPr>
                <w:p w:rsidR="00EA4FFE" w:rsidRPr="00285A22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  <w:r w:rsidRPr="00285A22">
                    <w:rPr>
                      <w:b/>
                      <w:sz w:val="24"/>
                    </w:rPr>
                    <w:t>Cần Thơ, ngày …. tháng…năm ….</w:t>
                  </w:r>
                </w:p>
                <w:p w:rsidR="00EA4FFE" w:rsidRPr="00285A22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  <w:r>
                    <w:rPr>
                      <w:b/>
                      <w:sz w:val="24"/>
                    </w:rPr>
                    <w:t>Phó khoa phụ trách đào tạo</w:t>
                  </w:r>
                </w:p>
              </w:tc>
            </w:tr>
            <w:tr w:rsidR="00EA4FFE" w:rsidTr="00BA4400">
              <w:tc>
                <w:tcPr>
                  <w:tcW w:w="3118" w:type="dxa"/>
                </w:tcPr>
                <w:p w:rsidR="00EA4FFE" w:rsidRPr="00285A22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</w:p>
              </w:tc>
              <w:tc>
                <w:tcPr>
                  <w:tcW w:w="5528" w:type="dxa"/>
                </w:tcPr>
                <w:p w:rsidR="00EA4FFE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</w:p>
                <w:p w:rsidR="00EA4FFE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</w:p>
                <w:p w:rsidR="00EA4FFE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</w:p>
                <w:p w:rsidR="00EA4FFE" w:rsidRPr="00285A22" w:rsidRDefault="00EA4FFE" w:rsidP="00BA4400">
                  <w:pPr>
                    <w:ind w:left="29" w:hanging="29"/>
                    <w:jc w:val="center"/>
                    <w:rPr>
                      <w:b/>
                      <w:sz w:val="24"/>
                    </w:rPr>
                  </w:pPr>
                </w:p>
              </w:tc>
            </w:tr>
          </w:tbl>
          <w:p w:rsidR="00EA4FFE" w:rsidRDefault="00EA4FFE" w:rsidP="00BA4400">
            <w:pPr>
              <w:rPr>
                <w:b/>
                <w:sz w:val="32"/>
                <w:szCs w:val="26"/>
              </w:rPr>
            </w:pPr>
          </w:p>
        </w:tc>
      </w:tr>
    </w:tbl>
    <w:p w:rsidR="00666A5E" w:rsidRDefault="00666A5E" w:rsidP="00666A5E">
      <w:pPr>
        <w:pStyle w:val="Heading2"/>
      </w:pPr>
      <w:bookmarkStart w:id="23" w:name="_Toc131786026"/>
      <w:r>
        <w:t>Chức năng 2</w:t>
      </w:r>
      <w:bookmarkEnd w:id="23"/>
    </w:p>
    <w:p w:rsidR="004F4E59" w:rsidRPr="004F4E59" w:rsidRDefault="004F4E59" w:rsidP="004F4E59"/>
    <w:p w:rsidR="00666A5E" w:rsidRDefault="00666A5E" w:rsidP="00666A5E">
      <w:pPr>
        <w:pStyle w:val="Heading2"/>
      </w:pPr>
      <w:bookmarkStart w:id="24" w:name="_Toc131786027"/>
      <w:r>
        <w:t>Chức năng 3</w:t>
      </w:r>
      <w:bookmarkEnd w:id="24"/>
    </w:p>
    <w:p w:rsidR="00666A5E" w:rsidRDefault="00E27102" w:rsidP="00666A5E">
      <w:pPr>
        <w:pStyle w:val="Heading1"/>
      </w:pPr>
      <w:r w:rsidRPr="009A7852">
        <w:br w:type="page"/>
      </w:r>
      <w:bookmarkStart w:id="25" w:name="_Toc131786028"/>
      <w:r w:rsidR="00666A5E">
        <w:lastRenderedPageBreak/>
        <w:t>KẾT LUẬN</w:t>
      </w:r>
      <w:bookmarkEnd w:id="25"/>
    </w:p>
    <w:p w:rsidR="0098478F" w:rsidRDefault="0098478F" w:rsidP="0098478F">
      <w:pPr>
        <w:pStyle w:val="Heading2"/>
        <w:spacing w:line="288" w:lineRule="auto"/>
      </w:pPr>
      <w:bookmarkStart w:id="26" w:name="_Toc23789405"/>
      <w:bookmarkStart w:id="27" w:name="_Toc131786029"/>
      <w:r w:rsidRPr="00CC15F6">
        <w:t>Đánh giá kết quả đạt được</w:t>
      </w:r>
      <w:bookmarkEnd w:id="26"/>
      <w:bookmarkEnd w:id="27"/>
    </w:p>
    <w:p w:rsidR="0098478F" w:rsidRPr="00B80B59" w:rsidRDefault="0098478F" w:rsidP="0098478F"/>
    <w:p w:rsidR="0098478F" w:rsidRPr="00CC15F6" w:rsidRDefault="0098478F" w:rsidP="0098478F">
      <w:pPr>
        <w:pStyle w:val="Heading2"/>
        <w:spacing w:line="288" w:lineRule="auto"/>
      </w:pPr>
      <w:bookmarkStart w:id="28" w:name="_Toc23789406"/>
      <w:bookmarkStart w:id="29" w:name="_Toc131786030"/>
      <w:r w:rsidRPr="00CC15F6">
        <w:t>Nêu hạn chế và hướng phát triển</w:t>
      </w:r>
      <w:bookmarkEnd w:id="28"/>
      <w:bookmarkEnd w:id="29"/>
    </w:p>
    <w:p w:rsidR="0098478F" w:rsidRPr="0098478F" w:rsidRDefault="0098478F" w:rsidP="0098478F"/>
    <w:p w:rsidR="00666A5E" w:rsidRDefault="00666A5E">
      <w:pPr>
        <w:widowControl/>
        <w:autoSpaceDE/>
        <w:autoSpaceDN/>
        <w:adjustRightInd/>
        <w:jc w:val="left"/>
      </w:pPr>
      <w:r>
        <w:br w:type="page"/>
      </w:r>
    </w:p>
    <w:p w:rsidR="00E271B8" w:rsidRPr="00DF0B31" w:rsidRDefault="00E27102" w:rsidP="004645D0">
      <w:pPr>
        <w:pStyle w:val="Heading1"/>
        <w:numPr>
          <w:ilvl w:val="0"/>
          <w:numId w:val="0"/>
        </w:numPr>
        <w:rPr>
          <w:color w:val="000000"/>
        </w:rPr>
      </w:pPr>
      <w:bookmarkStart w:id="30" w:name="_Toc131786031"/>
      <w:r w:rsidRPr="009A7852">
        <w:lastRenderedPageBreak/>
        <w:t>TÀI LIỆU THAM KHẢO</w:t>
      </w:r>
      <w:bookmarkEnd w:id="30"/>
    </w:p>
    <w:p w:rsidR="000E01B6" w:rsidRDefault="00623BA1" w:rsidP="004645D0">
      <w:pPr>
        <w:widowControl/>
        <w:numPr>
          <w:ilvl w:val="0"/>
          <w:numId w:val="16"/>
        </w:numPr>
        <w:autoSpaceDE/>
        <w:autoSpaceDN/>
        <w:adjustRightInd/>
        <w:spacing w:before="120" w:after="120"/>
        <w:ind w:left="284" w:hanging="284"/>
        <w:rPr>
          <w:iCs/>
        </w:rPr>
      </w:pPr>
      <w:r>
        <w:t>Jeffrey</w:t>
      </w:r>
      <w:r w:rsidRPr="00901DEE">
        <w:t xml:space="preserve"> A.</w:t>
      </w:r>
      <w:r>
        <w:t xml:space="preserve"> Hffer</w:t>
      </w:r>
      <w:r w:rsidRPr="00901DEE">
        <w:t>, J</w:t>
      </w:r>
      <w:r>
        <w:t>oey</w:t>
      </w:r>
      <w:r w:rsidRPr="00901DEE">
        <w:t xml:space="preserve"> F. G</w:t>
      </w:r>
      <w:r>
        <w:t>eorge</w:t>
      </w:r>
      <w:r w:rsidRPr="00901DEE">
        <w:t>, J</w:t>
      </w:r>
      <w:r>
        <w:t>oseph</w:t>
      </w:r>
      <w:r w:rsidRPr="00901DEE">
        <w:t xml:space="preserve"> S. V</w:t>
      </w:r>
      <w:r>
        <w:t>alacich</w:t>
      </w:r>
      <w:r w:rsidRPr="00901DEE">
        <w:t xml:space="preserve">,  </w:t>
      </w:r>
      <w:r>
        <w:t xml:space="preserve">Modern </w:t>
      </w:r>
      <w:r w:rsidRPr="00545A2A">
        <w:rPr>
          <w:szCs w:val="18"/>
          <w:lang w:val="de-DE"/>
        </w:rPr>
        <w:t>System Analysis and Design</w:t>
      </w:r>
      <w:r>
        <w:rPr>
          <w:szCs w:val="18"/>
          <w:lang w:val="de-DE"/>
        </w:rPr>
        <w:t>,</w:t>
      </w:r>
      <w:r w:rsidRPr="00901DEE">
        <w:t xml:space="preserve"> Prentice Hall, 2002.</w:t>
      </w:r>
    </w:p>
    <w:p w:rsidR="000E01B6" w:rsidRPr="000E01B6" w:rsidRDefault="000E01B6" w:rsidP="004645D0">
      <w:pPr>
        <w:widowControl/>
        <w:numPr>
          <w:ilvl w:val="0"/>
          <w:numId w:val="16"/>
        </w:numPr>
        <w:autoSpaceDE/>
        <w:autoSpaceDN/>
        <w:adjustRightInd/>
        <w:spacing w:before="120" w:after="120"/>
        <w:ind w:left="284" w:hanging="284"/>
        <w:rPr>
          <w:iCs/>
        </w:rPr>
      </w:pPr>
      <w:r w:rsidRPr="000E01B6">
        <w:rPr>
          <w:bCs/>
          <w:szCs w:val="26"/>
        </w:rPr>
        <w:t>Website:</w:t>
      </w:r>
    </w:p>
    <w:sectPr w:rsidR="000E01B6" w:rsidRPr="000E01B6" w:rsidSect="00134966">
      <w:footerReference w:type="default" r:id="rId12"/>
      <w:pgSz w:w="11909" w:h="16834" w:code="9"/>
      <w:pgMar w:top="1134" w:right="1134" w:bottom="1134" w:left="1701" w:header="720" w:footer="720" w:gutter="0"/>
      <w:pgNumType w:start="1"/>
      <w:cols w:space="720"/>
      <w:noEndnote/>
      <w:docGrid w:linePitch="35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6FE8" w:rsidRDefault="00846FE8">
      <w:r>
        <w:separator/>
      </w:r>
    </w:p>
  </w:endnote>
  <w:endnote w:type="continuationSeparator" w:id="0">
    <w:p w:rsidR="00846FE8" w:rsidRDefault="00846F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Arial Unicode MS"/>
    <w:charset w:val="80"/>
    <w:family w:val="auto"/>
    <w:pitch w:val="default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VNI-Helve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5D68" w:rsidRDefault="00165D68" w:rsidP="00206201">
    <w:pPr>
      <w:pStyle w:val="Footer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279387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06201" w:rsidRDefault="00206201" w:rsidP="002B3E5F">
        <w:pPr>
          <w:pStyle w:val="Footer"/>
          <w:pBdr>
            <w:top w:val="single" w:sz="4" w:space="1" w:color="auto"/>
          </w:pBdr>
          <w:jc w:val="right"/>
        </w:pPr>
        <w:r>
          <w:rPr>
            <w:i/>
            <w:sz w:val="20"/>
          </w:rPr>
          <w:t xml:space="preserve">Nhóm 1: Nguyến Văn A, Trần Thị B,…                                                                                                          </w:t>
        </w:r>
        <w:r w:rsidRPr="005500F7">
          <w:rPr>
            <w:i/>
            <w:sz w:val="20"/>
          </w:rPr>
          <w:t xml:space="preserve"> </w:t>
        </w:r>
        <w:r>
          <w:rPr>
            <w:i/>
            <w:sz w:val="20"/>
          </w:rP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D4B6B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6FE8" w:rsidRDefault="00846FE8">
      <w:r>
        <w:separator/>
      </w:r>
    </w:p>
  </w:footnote>
  <w:footnote w:type="continuationSeparator" w:id="0">
    <w:p w:rsidR="00846FE8" w:rsidRDefault="00846F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10"/>
    <w:multiLevelType w:val="multilevel"/>
    <w:tmpl w:val="63DC5B9A"/>
    <w:name w:val="WW8Num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>
    <w:nsid w:val="02354B59"/>
    <w:multiLevelType w:val="multilevel"/>
    <w:tmpl w:val="B9628C92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A674346"/>
    <w:multiLevelType w:val="hybridMultilevel"/>
    <w:tmpl w:val="18FCC0C0"/>
    <w:lvl w:ilvl="0" w:tplc="E6A84FD0">
      <w:start w:val="1"/>
      <w:numFmt w:val="decimal"/>
      <w:lvlText w:val="%1."/>
      <w:lvlJc w:val="left"/>
      <w:pPr>
        <w:tabs>
          <w:tab w:val="num" w:pos="1913"/>
        </w:tabs>
        <w:ind w:left="191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932EE0"/>
    <w:multiLevelType w:val="hybridMultilevel"/>
    <w:tmpl w:val="05141D18"/>
    <w:lvl w:ilvl="0" w:tplc="B0065C78">
      <w:start w:val="9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3136C6C"/>
    <w:multiLevelType w:val="hybridMultilevel"/>
    <w:tmpl w:val="30B0216C"/>
    <w:lvl w:ilvl="0" w:tplc="D10079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7C71C7"/>
    <w:multiLevelType w:val="hybridMultilevel"/>
    <w:tmpl w:val="7DACA722"/>
    <w:lvl w:ilvl="0" w:tplc="B0065C78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96E54D5"/>
    <w:multiLevelType w:val="hybridMultilevel"/>
    <w:tmpl w:val="326479A6"/>
    <w:lvl w:ilvl="0" w:tplc="FDCE7970">
      <w:start w:val="1"/>
      <w:numFmt w:val="bullet"/>
      <w:lvlText w:val=""/>
      <w:lvlJc w:val="left"/>
      <w:pPr>
        <w:tabs>
          <w:tab w:val="num" w:pos="1080"/>
        </w:tabs>
        <w:ind w:left="1080" w:hanging="288"/>
      </w:pPr>
      <w:rPr>
        <w:rFonts w:ascii="Symbol" w:hAnsi="Symbol" w:hint="default"/>
      </w:rPr>
    </w:lvl>
    <w:lvl w:ilvl="1" w:tplc="7238272A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A1F4138"/>
    <w:multiLevelType w:val="hybridMultilevel"/>
    <w:tmpl w:val="6360E6CA"/>
    <w:lvl w:ilvl="0" w:tplc="3676966E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A211D53"/>
    <w:multiLevelType w:val="hybridMultilevel"/>
    <w:tmpl w:val="85384F10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9">
    <w:nsid w:val="1B640318"/>
    <w:multiLevelType w:val="hybridMultilevel"/>
    <w:tmpl w:val="B2723C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C04D9D"/>
    <w:multiLevelType w:val="multilevel"/>
    <w:tmpl w:val="A92EC0C6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1">
    <w:nsid w:val="25EA368C"/>
    <w:multiLevelType w:val="hybridMultilevel"/>
    <w:tmpl w:val="52DACD2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C4E55BA"/>
    <w:multiLevelType w:val="hybridMultilevel"/>
    <w:tmpl w:val="F08489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364A7703"/>
    <w:multiLevelType w:val="hybridMultilevel"/>
    <w:tmpl w:val="DB247FD8"/>
    <w:lvl w:ilvl="0" w:tplc="D10079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7238272A"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76A27EB"/>
    <w:multiLevelType w:val="multilevel"/>
    <w:tmpl w:val="5D366F46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5">
    <w:nsid w:val="3BD33E14"/>
    <w:multiLevelType w:val="hybridMultilevel"/>
    <w:tmpl w:val="85384F10"/>
    <w:lvl w:ilvl="0" w:tplc="04090019">
      <w:start w:val="1"/>
      <w:numFmt w:val="lowerLetter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16">
    <w:nsid w:val="42824886"/>
    <w:multiLevelType w:val="hybridMultilevel"/>
    <w:tmpl w:val="F5BA674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7E4A40"/>
    <w:multiLevelType w:val="hybridMultilevel"/>
    <w:tmpl w:val="899A5F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A8590F"/>
    <w:multiLevelType w:val="hybridMultilevel"/>
    <w:tmpl w:val="A27E5D4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4E183932"/>
    <w:multiLevelType w:val="multilevel"/>
    <w:tmpl w:val="E33C1B1C"/>
    <w:lvl w:ilvl="0">
      <w:start w:val="1"/>
      <w:numFmt w:val="decimal"/>
      <w:pStyle w:val="IdeaListing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648"/>
        </w:tabs>
        <w:ind w:left="648" w:hanging="648"/>
      </w:pPr>
      <w:rPr>
        <w:rFonts w:hint="default"/>
      </w:rPr>
    </w:lvl>
    <w:lvl w:ilvl="3">
      <w:start w:val="1"/>
      <w:numFmt w:val="bullet"/>
      <w:pStyle w:val="IdeaListing"/>
      <w:lvlText w:val="­"/>
      <w:lvlJc w:val="left"/>
      <w:pPr>
        <w:tabs>
          <w:tab w:val="num" w:pos="360"/>
        </w:tabs>
        <w:ind w:left="360" w:hanging="360"/>
      </w:pPr>
      <w:rPr>
        <w:rFonts w:ascii="Courier New" w:hAnsi="Courier New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>
    <w:nsid w:val="4F1C1F52"/>
    <w:multiLevelType w:val="multilevel"/>
    <w:tmpl w:val="862E27CA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800" w:hanging="720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21">
    <w:nsid w:val="5E94112B"/>
    <w:multiLevelType w:val="hybridMultilevel"/>
    <w:tmpl w:val="B8425E3A"/>
    <w:lvl w:ilvl="0" w:tplc="0409000D">
      <w:start w:val="1"/>
      <w:numFmt w:val="bullet"/>
      <w:lvlText w:val="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>
    <w:nsid w:val="5F906393"/>
    <w:multiLevelType w:val="hybridMultilevel"/>
    <w:tmpl w:val="A3928C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D411426"/>
    <w:multiLevelType w:val="hybridMultilevel"/>
    <w:tmpl w:val="340C28BE"/>
    <w:lvl w:ilvl="0" w:tplc="D750B128">
      <w:start w:val="1"/>
      <w:numFmt w:val="decimal"/>
      <w:lvlText w:val="%1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6DA8132A"/>
    <w:multiLevelType w:val="multilevel"/>
    <w:tmpl w:val="D0ECA758"/>
    <w:lvl w:ilvl="0">
      <w:numFmt w:val="decimal"/>
      <w:pStyle w:val="Heading1"/>
      <w:suff w:val="space"/>
      <w:lvlText w:val="CHƯƠNG %1: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5">
    <w:nsid w:val="76CE1491"/>
    <w:multiLevelType w:val="hybridMultilevel"/>
    <w:tmpl w:val="5F025DD8"/>
    <w:lvl w:ilvl="0" w:tplc="B9DA6D5C">
      <w:start w:val="2"/>
      <w:numFmt w:val="bullet"/>
      <w:pStyle w:val="GachDauDong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6"/>
  </w:num>
  <w:num w:numId="3">
    <w:abstractNumId w:val="23"/>
  </w:num>
  <w:num w:numId="4">
    <w:abstractNumId w:val="7"/>
  </w:num>
  <w:num w:numId="5">
    <w:abstractNumId w:val="25"/>
  </w:num>
  <w:num w:numId="6">
    <w:abstractNumId w:val="3"/>
  </w:num>
  <w:num w:numId="7">
    <w:abstractNumId w:val="1"/>
  </w:num>
  <w:num w:numId="8">
    <w:abstractNumId w:val="16"/>
  </w:num>
  <w:num w:numId="9">
    <w:abstractNumId w:val="19"/>
  </w:num>
  <w:num w:numId="10">
    <w:abstractNumId w:val="5"/>
  </w:num>
  <w:num w:numId="11">
    <w:abstractNumId w:val="14"/>
  </w:num>
  <w:num w:numId="12">
    <w:abstractNumId w:val="20"/>
  </w:num>
  <w:num w:numId="13">
    <w:abstractNumId w:val="12"/>
  </w:num>
  <w:num w:numId="14">
    <w:abstractNumId w:val="21"/>
  </w:num>
  <w:num w:numId="15">
    <w:abstractNumId w:val="22"/>
  </w:num>
  <w:num w:numId="16">
    <w:abstractNumId w:val="9"/>
  </w:num>
  <w:num w:numId="17">
    <w:abstractNumId w:val="2"/>
  </w:num>
  <w:num w:numId="18">
    <w:abstractNumId w:val="4"/>
  </w:num>
  <w:num w:numId="19">
    <w:abstractNumId w:val="13"/>
  </w:num>
  <w:num w:numId="20">
    <w:abstractNumId w:val="17"/>
  </w:num>
  <w:num w:numId="21">
    <w:abstractNumId w:val="10"/>
  </w:num>
  <w:num w:numId="22">
    <w:abstractNumId w:val="18"/>
  </w:num>
  <w:num w:numId="23">
    <w:abstractNumId w:val="24"/>
  </w:num>
  <w:num w:numId="24">
    <w:abstractNumId w:val="11"/>
  </w:num>
  <w:num w:numId="25">
    <w:abstractNumId w:val="24"/>
  </w:num>
  <w:num w:numId="26">
    <w:abstractNumId w:val="24"/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5"/>
  </w:num>
  <w:num w:numId="29">
    <w:abstractNumId w:val="8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embedSystemFonts/>
  <w:bordersDoNotSurroundHeader/>
  <w:bordersDoNotSurroundFooter/>
  <w:activeWritingStyle w:appName="MSWord" w:lang="en-US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30"/>
  <w:drawingGridVerticalSpacing w:val="120"/>
  <w:displayHorizontalDrawingGridEvery w:val="0"/>
  <w:displayVerticalDrawingGridEvery w:val="3"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654"/>
    <w:rsid w:val="00001CA5"/>
    <w:rsid w:val="00002081"/>
    <w:rsid w:val="00004A22"/>
    <w:rsid w:val="000066CB"/>
    <w:rsid w:val="00014276"/>
    <w:rsid w:val="000234E4"/>
    <w:rsid w:val="000313EA"/>
    <w:rsid w:val="000321D5"/>
    <w:rsid w:val="00032BF0"/>
    <w:rsid w:val="000377F0"/>
    <w:rsid w:val="0003790E"/>
    <w:rsid w:val="00042321"/>
    <w:rsid w:val="00043429"/>
    <w:rsid w:val="000447F3"/>
    <w:rsid w:val="00045E37"/>
    <w:rsid w:val="00047C77"/>
    <w:rsid w:val="00053534"/>
    <w:rsid w:val="00053FE8"/>
    <w:rsid w:val="000548CB"/>
    <w:rsid w:val="0006033B"/>
    <w:rsid w:val="000611E6"/>
    <w:rsid w:val="00062403"/>
    <w:rsid w:val="000636D2"/>
    <w:rsid w:val="0006557E"/>
    <w:rsid w:val="0007242F"/>
    <w:rsid w:val="00073AAC"/>
    <w:rsid w:val="000769BB"/>
    <w:rsid w:val="0008350D"/>
    <w:rsid w:val="00083E03"/>
    <w:rsid w:val="00086449"/>
    <w:rsid w:val="00090C2D"/>
    <w:rsid w:val="00091A18"/>
    <w:rsid w:val="00092129"/>
    <w:rsid w:val="000939F5"/>
    <w:rsid w:val="000947AC"/>
    <w:rsid w:val="00094F67"/>
    <w:rsid w:val="00095BFF"/>
    <w:rsid w:val="000964B3"/>
    <w:rsid w:val="0009670F"/>
    <w:rsid w:val="000A415A"/>
    <w:rsid w:val="000A4C10"/>
    <w:rsid w:val="000A7A6F"/>
    <w:rsid w:val="000B1A59"/>
    <w:rsid w:val="000B3E96"/>
    <w:rsid w:val="000B5296"/>
    <w:rsid w:val="000C0393"/>
    <w:rsid w:val="000C1B3D"/>
    <w:rsid w:val="000C2FD7"/>
    <w:rsid w:val="000C3C8A"/>
    <w:rsid w:val="000C5ADA"/>
    <w:rsid w:val="000C640F"/>
    <w:rsid w:val="000C662C"/>
    <w:rsid w:val="000C756A"/>
    <w:rsid w:val="000C76F2"/>
    <w:rsid w:val="000C78B6"/>
    <w:rsid w:val="000D1C64"/>
    <w:rsid w:val="000D5FBF"/>
    <w:rsid w:val="000D6201"/>
    <w:rsid w:val="000E01B6"/>
    <w:rsid w:val="000E0207"/>
    <w:rsid w:val="000E03E9"/>
    <w:rsid w:val="000E5B1F"/>
    <w:rsid w:val="000E7889"/>
    <w:rsid w:val="000F011E"/>
    <w:rsid w:val="000F0DEA"/>
    <w:rsid w:val="000F2FCF"/>
    <w:rsid w:val="000F30D8"/>
    <w:rsid w:val="000F40EE"/>
    <w:rsid w:val="000F4D2E"/>
    <w:rsid w:val="000F55DE"/>
    <w:rsid w:val="000F6769"/>
    <w:rsid w:val="00101F8B"/>
    <w:rsid w:val="001030A9"/>
    <w:rsid w:val="00104F6B"/>
    <w:rsid w:val="001061C9"/>
    <w:rsid w:val="00107203"/>
    <w:rsid w:val="00110867"/>
    <w:rsid w:val="00110C17"/>
    <w:rsid w:val="00113704"/>
    <w:rsid w:val="0011386F"/>
    <w:rsid w:val="00114120"/>
    <w:rsid w:val="00115262"/>
    <w:rsid w:val="00116361"/>
    <w:rsid w:val="00116BE5"/>
    <w:rsid w:val="001178CC"/>
    <w:rsid w:val="00120E4C"/>
    <w:rsid w:val="001227F2"/>
    <w:rsid w:val="00122E27"/>
    <w:rsid w:val="00122E4E"/>
    <w:rsid w:val="00123FBA"/>
    <w:rsid w:val="00127194"/>
    <w:rsid w:val="00130AE2"/>
    <w:rsid w:val="001339EA"/>
    <w:rsid w:val="00134592"/>
    <w:rsid w:val="00134966"/>
    <w:rsid w:val="00136687"/>
    <w:rsid w:val="00137875"/>
    <w:rsid w:val="0014316A"/>
    <w:rsid w:val="00145334"/>
    <w:rsid w:val="00146126"/>
    <w:rsid w:val="001476DE"/>
    <w:rsid w:val="00153133"/>
    <w:rsid w:val="00153613"/>
    <w:rsid w:val="00153800"/>
    <w:rsid w:val="00156CF6"/>
    <w:rsid w:val="001645B9"/>
    <w:rsid w:val="00164CA3"/>
    <w:rsid w:val="00165D68"/>
    <w:rsid w:val="00167B81"/>
    <w:rsid w:val="00170127"/>
    <w:rsid w:val="00171688"/>
    <w:rsid w:val="001723CE"/>
    <w:rsid w:val="00173760"/>
    <w:rsid w:val="00180D8D"/>
    <w:rsid w:val="00184306"/>
    <w:rsid w:val="00186656"/>
    <w:rsid w:val="0019175C"/>
    <w:rsid w:val="00192C30"/>
    <w:rsid w:val="00193F45"/>
    <w:rsid w:val="00195C96"/>
    <w:rsid w:val="00196D4E"/>
    <w:rsid w:val="001A083E"/>
    <w:rsid w:val="001A0967"/>
    <w:rsid w:val="001A0C9D"/>
    <w:rsid w:val="001A0CAF"/>
    <w:rsid w:val="001A3056"/>
    <w:rsid w:val="001A47B1"/>
    <w:rsid w:val="001A6149"/>
    <w:rsid w:val="001A72E2"/>
    <w:rsid w:val="001A7EB6"/>
    <w:rsid w:val="001B031D"/>
    <w:rsid w:val="001B4764"/>
    <w:rsid w:val="001B4E1C"/>
    <w:rsid w:val="001B5745"/>
    <w:rsid w:val="001B5B56"/>
    <w:rsid w:val="001C01E0"/>
    <w:rsid w:val="001C4EF5"/>
    <w:rsid w:val="001C5A5A"/>
    <w:rsid w:val="001C5F56"/>
    <w:rsid w:val="001C6849"/>
    <w:rsid w:val="001C7A95"/>
    <w:rsid w:val="001D0380"/>
    <w:rsid w:val="001D11F2"/>
    <w:rsid w:val="001D299E"/>
    <w:rsid w:val="001D3284"/>
    <w:rsid w:val="001D51AF"/>
    <w:rsid w:val="001D688E"/>
    <w:rsid w:val="001D7F13"/>
    <w:rsid w:val="001E294E"/>
    <w:rsid w:val="001E3604"/>
    <w:rsid w:val="001E68FD"/>
    <w:rsid w:val="001F09A2"/>
    <w:rsid w:val="001F0CF6"/>
    <w:rsid w:val="001F13F2"/>
    <w:rsid w:val="001F15F4"/>
    <w:rsid w:val="001F1E67"/>
    <w:rsid w:val="001F3232"/>
    <w:rsid w:val="001F35EA"/>
    <w:rsid w:val="001F39E7"/>
    <w:rsid w:val="001F5C1C"/>
    <w:rsid w:val="001F655E"/>
    <w:rsid w:val="002025DD"/>
    <w:rsid w:val="00206201"/>
    <w:rsid w:val="00211122"/>
    <w:rsid w:val="002130A5"/>
    <w:rsid w:val="00215D10"/>
    <w:rsid w:val="0021651C"/>
    <w:rsid w:val="002170F0"/>
    <w:rsid w:val="00217C4B"/>
    <w:rsid w:val="0022073D"/>
    <w:rsid w:val="00220A70"/>
    <w:rsid w:val="00221400"/>
    <w:rsid w:val="002225A3"/>
    <w:rsid w:val="0022403C"/>
    <w:rsid w:val="00226AC3"/>
    <w:rsid w:val="0022774D"/>
    <w:rsid w:val="00227F97"/>
    <w:rsid w:val="002319CF"/>
    <w:rsid w:val="00231CB0"/>
    <w:rsid w:val="00236AE9"/>
    <w:rsid w:val="00237C03"/>
    <w:rsid w:val="00241F2F"/>
    <w:rsid w:val="0024291C"/>
    <w:rsid w:val="002437FC"/>
    <w:rsid w:val="002452F6"/>
    <w:rsid w:val="002458A2"/>
    <w:rsid w:val="002458FE"/>
    <w:rsid w:val="00245DF4"/>
    <w:rsid w:val="00246245"/>
    <w:rsid w:val="00246B2C"/>
    <w:rsid w:val="00250DDC"/>
    <w:rsid w:val="00255211"/>
    <w:rsid w:val="00256BD6"/>
    <w:rsid w:val="00256D8D"/>
    <w:rsid w:val="00257B18"/>
    <w:rsid w:val="00257C43"/>
    <w:rsid w:val="00262ADE"/>
    <w:rsid w:val="002633BE"/>
    <w:rsid w:val="00265E28"/>
    <w:rsid w:val="002749E9"/>
    <w:rsid w:val="00275008"/>
    <w:rsid w:val="00277045"/>
    <w:rsid w:val="00277C75"/>
    <w:rsid w:val="00280D24"/>
    <w:rsid w:val="00282986"/>
    <w:rsid w:val="002859C0"/>
    <w:rsid w:val="002876A4"/>
    <w:rsid w:val="002943E0"/>
    <w:rsid w:val="00294EC5"/>
    <w:rsid w:val="00295C29"/>
    <w:rsid w:val="002979FF"/>
    <w:rsid w:val="002A1CC5"/>
    <w:rsid w:val="002A4A22"/>
    <w:rsid w:val="002A6E00"/>
    <w:rsid w:val="002B0CD8"/>
    <w:rsid w:val="002B24AE"/>
    <w:rsid w:val="002B3E5F"/>
    <w:rsid w:val="002B4077"/>
    <w:rsid w:val="002C07BE"/>
    <w:rsid w:val="002C28B5"/>
    <w:rsid w:val="002C452C"/>
    <w:rsid w:val="002C4FCF"/>
    <w:rsid w:val="002C60D4"/>
    <w:rsid w:val="002C615C"/>
    <w:rsid w:val="002D0E25"/>
    <w:rsid w:val="002D1628"/>
    <w:rsid w:val="002D3235"/>
    <w:rsid w:val="002D6490"/>
    <w:rsid w:val="002D710F"/>
    <w:rsid w:val="002D77CF"/>
    <w:rsid w:val="002D7DDA"/>
    <w:rsid w:val="002E2705"/>
    <w:rsid w:val="002E44F6"/>
    <w:rsid w:val="002E4CB2"/>
    <w:rsid w:val="002F0651"/>
    <w:rsid w:val="002F1D3B"/>
    <w:rsid w:val="002F3A37"/>
    <w:rsid w:val="002F4226"/>
    <w:rsid w:val="002F63B8"/>
    <w:rsid w:val="002F79D7"/>
    <w:rsid w:val="00301F6C"/>
    <w:rsid w:val="00302E2A"/>
    <w:rsid w:val="00305FEF"/>
    <w:rsid w:val="0030656C"/>
    <w:rsid w:val="00311198"/>
    <w:rsid w:val="00314760"/>
    <w:rsid w:val="003149F6"/>
    <w:rsid w:val="00316A60"/>
    <w:rsid w:val="00316D68"/>
    <w:rsid w:val="00323DAA"/>
    <w:rsid w:val="00324744"/>
    <w:rsid w:val="00325ECB"/>
    <w:rsid w:val="00327C3A"/>
    <w:rsid w:val="0033008E"/>
    <w:rsid w:val="00330CCE"/>
    <w:rsid w:val="00331464"/>
    <w:rsid w:val="003318CA"/>
    <w:rsid w:val="00332C36"/>
    <w:rsid w:val="00334D40"/>
    <w:rsid w:val="00335ED0"/>
    <w:rsid w:val="003420FD"/>
    <w:rsid w:val="0034498A"/>
    <w:rsid w:val="00344A3A"/>
    <w:rsid w:val="003457AF"/>
    <w:rsid w:val="00352808"/>
    <w:rsid w:val="003533C9"/>
    <w:rsid w:val="00354543"/>
    <w:rsid w:val="00355FFC"/>
    <w:rsid w:val="003564B7"/>
    <w:rsid w:val="0035749A"/>
    <w:rsid w:val="00361F29"/>
    <w:rsid w:val="003624E8"/>
    <w:rsid w:val="00362545"/>
    <w:rsid w:val="003631B6"/>
    <w:rsid w:val="0036506D"/>
    <w:rsid w:val="003661A2"/>
    <w:rsid w:val="00373130"/>
    <w:rsid w:val="003750E1"/>
    <w:rsid w:val="00375134"/>
    <w:rsid w:val="003757F2"/>
    <w:rsid w:val="00377183"/>
    <w:rsid w:val="0038195C"/>
    <w:rsid w:val="00385175"/>
    <w:rsid w:val="00386971"/>
    <w:rsid w:val="003918AE"/>
    <w:rsid w:val="00397513"/>
    <w:rsid w:val="00397AF3"/>
    <w:rsid w:val="003A2DAF"/>
    <w:rsid w:val="003B23C5"/>
    <w:rsid w:val="003B2A6B"/>
    <w:rsid w:val="003B2D7F"/>
    <w:rsid w:val="003B4D2C"/>
    <w:rsid w:val="003B733E"/>
    <w:rsid w:val="003C13A6"/>
    <w:rsid w:val="003C4949"/>
    <w:rsid w:val="003C4C22"/>
    <w:rsid w:val="003C54D1"/>
    <w:rsid w:val="003C6871"/>
    <w:rsid w:val="003C6B4D"/>
    <w:rsid w:val="003C7324"/>
    <w:rsid w:val="003C766C"/>
    <w:rsid w:val="003D0C24"/>
    <w:rsid w:val="003D2A3C"/>
    <w:rsid w:val="003D7907"/>
    <w:rsid w:val="003E3311"/>
    <w:rsid w:val="003E495F"/>
    <w:rsid w:val="003E6B63"/>
    <w:rsid w:val="003F004B"/>
    <w:rsid w:val="003F0763"/>
    <w:rsid w:val="003F2DB7"/>
    <w:rsid w:val="003F4AC8"/>
    <w:rsid w:val="003F4AC9"/>
    <w:rsid w:val="003F7543"/>
    <w:rsid w:val="00404163"/>
    <w:rsid w:val="004042A1"/>
    <w:rsid w:val="00406C5C"/>
    <w:rsid w:val="0041148E"/>
    <w:rsid w:val="00412ACA"/>
    <w:rsid w:val="00416688"/>
    <w:rsid w:val="00417406"/>
    <w:rsid w:val="00417843"/>
    <w:rsid w:val="00417C0A"/>
    <w:rsid w:val="00420765"/>
    <w:rsid w:val="00424F32"/>
    <w:rsid w:val="00425852"/>
    <w:rsid w:val="00426640"/>
    <w:rsid w:val="00430679"/>
    <w:rsid w:val="00430A27"/>
    <w:rsid w:val="00431825"/>
    <w:rsid w:val="004324E9"/>
    <w:rsid w:val="00432E0A"/>
    <w:rsid w:val="00435549"/>
    <w:rsid w:val="00437187"/>
    <w:rsid w:val="00437CD7"/>
    <w:rsid w:val="00443CD8"/>
    <w:rsid w:val="00443E6B"/>
    <w:rsid w:val="00443E7D"/>
    <w:rsid w:val="0044407B"/>
    <w:rsid w:val="004443D9"/>
    <w:rsid w:val="004459B0"/>
    <w:rsid w:val="00446A20"/>
    <w:rsid w:val="004473DF"/>
    <w:rsid w:val="004539FB"/>
    <w:rsid w:val="0045547C"/>
    <w:rsid w:val="004559A1"/>
    <w:rsid w:val="00463B80"/>
    <w:rsid w:val="004645D0"/>
    <w:rsid w:val="00464F1E"/>
    <w:rsid w:val="0046650E"/>
    <w:rsid w:val="00470A79"/>
    <w:rsid w:val="00470C0B"/>
    <w:rsid w:val="00471698"/>
    <w:rsid w:val="004741FF"/>
    <w:rsid w:val="00477A99"/>
    <w:rsid w:val="00481E13"/>
    <w:rsid w:val="00482CC0"/>
    <w:rsid w:val="00484A0F"/>
    <w:rsid w:val="00484BC0"/>
    <w:rsid w:val="00484E24"/>
    <w:rsid w:val="00490C41"/>
    <w:rsid w:val="004913A8"/>
    <w:rsid w:val="0049257E"/>
    <w:rsid w:val="00493884"/>
    <w:rsid w:val="004A01CA"/>
    <w:rsid w:val="004A09F1"/>
    <w:rsid w:val="004A5E2C"/>
    <w:rsid w:val="004A6583"/>
    <w:rsid w:val="004A6F3C"/>
    <w:rsid w:val="004B052E"/>
    <w:rsid w:val="004B1061"/>
    <w:rsid w:val="004B2964"/>
    <w:rsid w:val="004B34FE"/>
    <w:rsid w:val="004B3ED1"/>
    <w:rsid w:val="004C0A79"/>
    <w:rsid w:val="004C1EFA"/>
    <w:rsid w:val="004C2CBE"/>
    <w:rsid w:val="004C2DF4"/>
    <w:rsid w:val="004C446E"/>
    <w:rsid w:val="004C546D"/>
    <w:rsid w:val="004C63C4"/>
    <w:rsid w:val="004C64D9"/>
    <w:rsid w:val="004C6D94"/>
    <w:rsid w:val="004D105A"/>
    <w:rsid w:val="004D1AFF"/>
    <w:rsid w:val="004E0A4A"/>
    <w:rsid w:val="004E1309"/>
    <w:rsid w:val="004E3B68"/>
    <w:rsid w:val="004E4211"/>
    <w:rsid w:val="004E73D2"/>
    <w:rsid w:val="004F0FF9"/>
    <w:rsid w:val="004F13F7"/>
    <w:rsid w:val="004F22CD"/>
    <w:rsid w:val="004F34BE"/>
    <w:rsid w:val="004F4E59"/>
    <w:rsid w:val="004F7A80"/>
    <w:rsid w:val="00500A26"/>
    <w:rsid w:val="00501596"/>
    <w:rsid w:val="005021CC"/>
    <w:rsid w:val="0050253F"/>
    <w:rsid w:val="0050262F"/>
    <w:rsid w:val="0050285D"/>
    <w:rsid w:val="005105B9"/>
    <w:rsid w:val="00510901"/>
    <w:rsid w:val="00513103"/>
    <w:rsid w:val="005134E6"/>
    <w:rsid w:val="00514008"/>
    <w:rsid w:val="00514A2C"/>
    <w:rsid w:val="00514DB3"/>
    <w:rsid w:val="005166F3"/>
    <w:rsid w:val="00516EE0"/>
    <w:rsid w:val="0051702A"/>
    <w:rsid w:val="0051746F"/>
    <w:rsid w:val="005178C8"/>
    <w:rsid w:val="00520191"/>
    <w:rsid w:val="00520BC6"/>
    <w:rsid w:val="00521AFC"/>
    <w:rsid w:val="00522834"/>
    <w:rsid w:val="00527E29"/>
    <w:rsid w:val="00531D50"/>
    <w:rsid w:val="00531F74"/>
    <w:rsid w:val="00533781"/>
    <w:rsid w:val="0053397C"/>
    <w:rsid w:val="00534291"/>
    <w:rsid w:val="005345AB"/>
    <w:rsid w:val="00540BD5"/>
    <w:rsid w:val="00541CE5"/>
    <w:rsid w:val="0054296D"/>
    <w:rsid w:val="00543F9C"/>
    <w:rsid w:val="00545A2A"/>
    <w:rsid w:val="005500F7"/>
    <w:rsid w:val="00550CEA"/>
    <w:rsid w:val="00553623"/>
    <w:rsid w:val="00553E4E"/>
    <w:rsid w:val="00554B0D"/>
    <w:rsid w:val="0056161D"/>
    <w:rsid w:val="00561849"/>
    <w:rsid w:val="00563D94"/>
    <w:rsid w:val="0056459B"/>
    <w:rsid w:val="00564C0A"/>
    <w:rsid w:val="00564C0B"/>
    <w:rsid w:val="00564F18"/>
    <w:rsid w:val="00566B19"/>
    <w:rsid w:val="00567FCF"/>
    <w:rsid w:val="005706DC"/>
    <w:rsid w:val="0057555F"/>
    <w:rsid w:val="005778BF"/>
    <w:rsid w:val="00580698"/>
    <w:rsid w:val="00580A7D"/>
    <w:rsid w:val="00581FDA"/>
    <w:rsid w:val="005853A5"/>
    <w:rsid w:val="005864C9"/>
    <w:rsid w:val="00593258"/>
    <w:rsid w:val="00595B3E"/>
    <w:rsid w:val="005961B8"/>
    <w:rsid w:val="005968E1"/>
    <w:rsid w:val="00596F54"/>
    <w:rsid w:val="005979DB"/>
    <w:rsid w:val="005A1485"/>
    <w:rsid w:val="005A4F3F"/>
    <w:rsid w:val="005A550A"/>
    <w:rsid w:val="005B189A"/>
    <w:rsid w:val="005B191D"/>
    <w:rsid w:val="005B33CF"/>
    <w:rsid w:val="005B6EDE"/>
    <w:rsid w:val="005C0E0A"/>
    <w:rsid w:val="005C1BA1"/>
    <w:rsid w:val="005D0276"/>
    <w:rsid w:val="005D0C1C"/>
    <w:rsid w:val="005D1CD2"/>
    <w:rsid w:val="005D3613"/>
    <w:rsid w:val="005D4B6B"/>
    <w:rsid w:val="005D4C21"/>
    <w:rsid w:val="005D6DD4"/>
    <w:rsid w:val="005D70E0"/>
    <w:rsid w:val="005E0706"/>
    <w:rsid w:val="005E167E"/>
    <w:rsid w:val="005E7A28"/>
    <w:rsid w:val="005F1F3B"/>
    <w:rsid w:val="005F214E"/>
    <w:rsid w:val="005F35AA"/>
    <w:rsid w:val="005F4B86"/>
    <w:rsid w:val="005F4D7B"/>
    <w:rsid w:val="005F72C8"/>
    <w:rsid w:val="005F7580"/>
    <w:rsid w:val="005F7E44"/>
    <w:rsid w:val="00603E39"/>
    <w:rsid w:val="00604D01"/>
    <w:rsid w:val="00606065"/>
    <w:rsid w:val="006073A3"/>
    <w:rsid w:val="006078EF"/>
    <w:rsid w:val="00607D99"/>
    <w:rsid w:val="006101BA"/>
    <w:rsid w:val="00610C74"/>
    <w:rsid w:val="00615162"/>
    <w:rsid w:val="00616F74"/>
    <w:rsid w:val="006212B8"/>
    <w:rsid w:val="006223A6"/>
    <w:rsid w:val="00622AEB"/>
    <w:rsid w:val="006235CA"/>
    <w:rsid w:val="00623BA1"/>
    <w:rsid w:val="00623D90"/>
    <w:rsid w:val="006249BF"/>
    <w:rsid w:val="0062715C"/>
    <w:rsid w:val="00630ADD"/>
    <w:rsid w:val="00632ACE"/>
    <w:rsid w:val="00633ACB"/>
    <w:rsid w:val="00636146"/>
    <w:rsid w:val="006373C3"/>
    <w:rsid w:val="00637E6B"/>
    <w:rsid w:val="00641894"/>
    <w:rsid w:val="0064270F"/>
    <w:rsid w:val="00646138"/>
    <w:rsid w:val="006511F8"/>
    <w:rsid w:val="006516A9"/>
    <w:rsid w:val="00651B36"/>
    <w:rsid w:val="00651F37"/>
    <w:rsid w:val="00652134"/>
    <w:rsid w:val="0065272E"/>
    <w:rsid w:val="0066178D"/>
    <w:rsid w:val="006627C5"/>
    <w:rsid w:val="00662D23"/>
    <w:rsid w:val="0066314A"/>
    <w:rsid w:val="00666217"/>
    <w:rsid w:val="00666A5E"/>
    <w:rsid w:val="006700A0"/>
    <w:rsid w:val="0067064C"/>
    <w:rsid w:val="00671006"/>
    <w:rsid w:val="00671124"/>
    <w:rsid w:val="00674522"/>
    <w:rsid w:val="00674D38"/>
    <w:rsid w:val="00680493"/>
    <w:rsid w:val="006804F8"/>
    <w:rsid w:val="00680792"/>
    <w:rsid w:val="00683C2F"/>
    <w:rsid w:val="006853F9"/>
    <w:rsid w:val="0068631E"/>
    <w:rsid w:val="00690737"/>
    <w:rsid w:val="0069191F"/>
    <w:rsid w:val="00694922"/>
    <w:rsid w:val="00695936"/>
    <w:rsid w:val="00695C28"/>
    <w:rsid w:val="00696692"/>
    <w:rsid w:val="006A44AC"/>
    <w:rsid w:val="006A5692"/>
    <w:rsid w:val="006A6C53"/>
    <w:rsid w:val="006A73E0"/>
    <w:rsid w:val="006B1BB0"/>
    <w:rsid w:val="006B2547"/>
    <w:rsid w:val="006B397E"/>
    <w:rsid w:val="006B3D18"/>
    <w:rsid w:val="006B44B0"/>
    <w:rsid w:val="006B5420"/>
    <w:rsid w:val="006B61F5"/>
    <w:rsid w:val="006B6AD8"/>
    <w:rsid w:val="006C03AC"/>
    <w:rsid w:val="006C0C76"/>
    <w:rsid w:val="006C0E83"/>
    <w:rsid w:val="006C3D87"/>
    <w:rsid w:val="006D14D4"/>
    <w:rsid w:val="006D6F1E"/>
    <w:rsid w:val="006D70CE"/>
    <w:rsid w:val="006E0A3F"/>
    <w:rsid w:val="006E121E"/>
    <w:rsid w:val="006E2027"/>
    <w:rsid w:val="006E31CE"/>
    <w:rsid w:val="006E373C"/>
    <w:rsid w:val="006E412D"/>
    <w:rsid w:val="006E4D90"/>
    <w:rsid w:val="006E535B"/>
    <w:rsid w:val="006E5D57"/>
    <w:rsid w:val="006E69EA"/>
    <w:rsid w:val="006F2A6A"/>
    <w:rsid w:val="006F3E48"/>
    <w:rsid w:val="006F46DB"/>
    <w:rsid w:val="006F6134"/>
    <w:rsid w:val="006F79A8"/>
    <w:rsid w:val="007017DA"/>
    <w:rsid w:val="007023AB"/>
    <w:rsid w:val="00702A7D"/>
    <w:rsid w:val="007034E3"/>
    <w:rsid w:val="00706330"/>
    <w:rsid w:val="0071086A"/>
    <w:rsid w:val="00710EC7"/>
    <w:rsid w:val="0071133F"/>
    <w:rsid w:val="0071163C"/>
    <w:rsid w:val="0071208F"/>
    <w:rsid w:val="007120AE"/>
    <w:rsid w:val="007123F9"/>
    <w:rsid w:val="00712A9D"/>
    <w:rsid w:val="00715749"/>
    <w:rsid w:val="00715A11"/>
    <w:rsid w:val="00717055"/>
    <w:rsid w:val="00717B06"/>
    <w:rsid w:val="00717F1A"/>
    <w:rsid w:val="00725297"/>
    <w:rsid w:val="00726D49"/>
    <w:rsid w:val="00726FFE"/>
    <w:rsid w:val="00733EB9"/>
    <w:rsid w:val="0073441D"/>
    <w:rsid w:val="00736892"/>
    <w:rsid w:val="007402CF"/>
    <w:rsid w:val="007427FA"/>
    <w:rsid w:val="00742E2A"/>
    <w:rsid w:val="007438B3"/>
    <w:rsid w:val="00743ABC"/>
    <w:rsid w:val="00744DEE"/>
    <w:rsid w:val="007459F1"/>
    <w:rsid w:val="00746EDF"/>
    <w:rsid w:val="00747514"/>
    <w:rsid w:val="00750259"/>
    <w:rsid w:val="0075229C"/>
    <w:rsid w:val="0075463D"/>
    <w:rsid w:val="0075613C"/>
    <w:rsid w:val="007571B5"/>
    <w:rsid w:val="00757255"/>
    <w:rsid w:val="00757865"/>
    <w:rsid w:val="007608CB"/>
    <w:rsid w:val="00760DF4"/>
    <w:rsid w:val="00761A91"/>
    <w:rsid w:val="007624AC"/>
    <w:rsid w:val="007655D3"/>
    <w:rsid w:val="00766498"/>
    <w:rsid w:val="0076769D"/>
    <w:rsid w:val="007679FB"/>
    <w:rsid w:val="007705D8"/>
    <w:rsid w:val="00771001"/>
    <w:rsid w:val="007738D5"/>
    <w:rsid w:val="007745CB"/>
    <w:rsid w:val="007761FA"/>
    <w:rsid w:val="00776CE7"/>
    <w:rsid w:val="00783C88"/>
    <w:rsid w:val="00790414"/>
    <w:rsid w:val="007933C7"/>
    <w:rsid w:val="00795B87"/>
    <w:rsid w:val="00795C7B"/>
    <w:rsid w:val="00795DC5"/>
    <w:rsid w:val="00796DBF"/>
    <w:rsid w:val="007972DB"/>
    <w:rsid w:val="007A2606"/>
    <w:rsid w:val="007A3B27"/>
    <w:rsid w:val="007A3F83"/>
    <w:rsid w:val="007A53DD"/>
    <w:rsid w:val="007A590F"/>
    <w:rsid w:val="007A6A42"/>
    <w:rsid w:val="007B32E8"/>
    <w:rsid w:val="007B42C6"/>
    <w:rsid w:val="007B443C"/>
    <w:rsid w:val="007B4A46"/>
    <w:rsid w:val="007B5C03"/>
    <w:rsid w:val="007C1A12"/>
    <w:rsid w:val="007C2510"/>
    <w:rsid w:val="007C69DD"/>
    <w:rsid w:val="007C7A43"/>
    <w:rsid w:val="007D1B4D"/>
    <w:rsid w:val="007D4199"/>
    <w:rsid w:val="007D4474"/>
    <w:rsid w:val="007D596B"/>
    <w:rsid w:val="007D758D"/>
    <w:rsid w:val="007E2F01"/>
    <w:rsid w:val="007E453F"/>
    <w:rsid w:val="007E4D18"/>
    <w:rsid w:val="007E687E"/>
    <w:rsid w:val="007F1F64"/>
    <w:rsid w:val="007F383B"/>
    <w:rsid w:val="007F434E"/>
    <w:rsid w:val="007F57AE"/>
    <w:rsid w:val="007F5ABD"/>
    <w:rsid w:val="007F5D14"/>
    <w:rsid w:val="007F762C"/>
    <w:rsid w:val="00800D99"/>
    <w:rsid w:val="008011F3"/>
    <w:rsid w:val="008029D4"/>
    <w:rsid w:val="00802CE7"/>
    <w:rsid w:val="00804F6C"/>
    <w:rsid w:val="00805434"/>
    <w:rsid w:val="00805C09"/>
    <w:rsid w:val="008128FC"/>
    <w:rsid w:val="00814619"/>
    <w:rsid w:val="00815689"/>
    <w:rsid w:val="00815BE7"/>
    <w:rsid w:val="008241BA"/>
    <w:rsid w:val="008248DD"/>
    <w:rsid w:val="00825884"/>
    <w:rsid w:val="00826A0E"/>
    <w:rsid w:val="00827216"/>
    <w:rsid w:val="0083001D"/>
    <w:rsid w:val="00830E79"/>
    <w:rsid w:val="008319F2"/>
    <w:rsid w:val="008354C8"/>
    <w:rsid w:val="00835B21"/>
    <w:rsid w:val="00837C52"/>
    <w:rsid w:val="00841ECD"/>
    <w:rsid w:val="00843281"/>
    <w:rsid w:val="008444EA"/>
    <w:rsid w:val="00846FE8"/>
    <w:rsid w:val="00847C0B"/>
    <w:rsid w:val="00851E5F"/>
    <w:rsid w:val="00853DD1"/>
    <w:rsid w:val="00856277"/>
    <w:rsid w:val="008602C3"/>
    <w:rsid w:val="008617D0"/>
    <w:rsid w:val="00864815"/>
    <w:rsid w:val="0086564B"/>
    <w:rsid w:val="00865AC2"/>
    <w:rsid w:val="00865D20"/>
    <w:rsid w:val="00867477"/>
    <w:rsid w:val="00871E3C"/>
    <w:rsid w:val="00873514"/>
    <w:rsid w:val="00875192"/>
    <w:rsid w:val="00875231"/>
    <w:rsid w:val="00875BFD"/>
    <w:rsid w:val="00876717"/>
    <w:rsid w:val="00877317"/>
    <w:rsid w:val="00881965"/>
    <w:rsid w:val="00882366"/>
    <w:rsid w:val="00883F86"/>
    <w:rsid w:val="00884039"/>
    <w:rsid w:val="00884E72"/>
    <w:rsid w:val="0088520F"/>
    <w:rsid w:val="00887E2F"/>
    <w:rsid w:val="00892DD2"/>
    <w:rsid w:val="00893F17"/>
    <w:rsid w:val="00894731"/>
    <w:rsid w:val="008948FE"/>
    <w:rsid w:val="00895526"/>
    <w:rsid w:val="00896752"/>
    <w:rsid w:val="008A2593"/>
    <w:rsid w:val="008A5FA5"/>
    <w:rsid w:val="008B296B"/>
    <w:rsid w:val="008B33D5"/>
    <w:rsid w:val="008B4CCB"/>
    <w:rsid w:val="008B5968"/>
    <w:rsid w:val="008C2968"/>
    <w:rsid w:val="008C3756"/>
    <w:rsid w:val="008D3283"/>
    <w:rsid w:val="008D39A8"/>
    <w:rsid w:val="008D3F02"/>
    <w:rsid w:val="008D7831"/>
    <w:rsid w:val="008E0096"/>
    <w:rsid w:val="008E0A48"/>
    <w:rsid w:val="008E1A92"/>
    <w:rsid w:val="008E282B"/>
    <w:rsid w:val="008E5453"/>
    <w:rsid w:val="008E5EE5"/>
    <w:rsid w:val="008F35F6"/>
    <w:rsid w:val="0090122A"/>
    <w:rsid w:val="00903567"/>
    <w:rsid w:val="00904E96"/>
    <w:rsid w:val="00907D09"/>
    <w:rsid w:val="00907E19"/>
    <w:rsid w:val="00910FA2"/>
    <w:rsid w:val="0091181E"/>
    <w:rsid w:val="00913F5D"/>
    <w:rsid w:val="00915BDC"/>
    <w:rsid w:val="00915FBE"/>
    <w:rsid w:val="0091766F"/>
    <w:rsid w:val="00917EC4"/>
    <w:rsid w:val="00922FEC"/>
    <w:rsid w:val="0092495B"/>
    <w:rsid w:val="00924E4D"/>
    <w:rsid w:val="0092617E"/>
    <w:rsid w:val="009320B3"/>
    <w:rsid w:val="009329C7"/>
    <w:rsid w:val="00936411"/>
    <w:rsid w:val="00937DBA"/>
    <w:rsid w:val="00940329"/>
    <w:rsid w:val="00940AD5"/>
    <w:rsid w:val="009414AC"/>
    <w:rsid w:val="009423B9"/>
    <w:rsid w:val="00945463"/>
    <w:rsid w:val="009457E8"/>
    <w:rsid w:val="00950001"/>
    <w:rsid w:val="00953A5C"/>
    <w:rsid w:val="00953B51"/>
    <w:rsid w:val="0096009B"/>
    <w:rsid w:val="00960353"/>
    <w:rsid w:val="009609EB"/>
    <w:rsid w:val="00962618"/>
    <w:rsid w:val="00964175"/>
    <w:rsid w:val="0096450B"/>
    <w:rsid w:val="0096512A"/>
    <w:rsid w:val="0096758A"/>
    <w:rsid w:val="00967E30"/>
    <w:rsid w:val="00971FC2"/>
    <w:rsid w:val="009729FB"/>
    <w:rsid w:val="00972B67"/>
    <w:rsid w:val="00974319"/>
    <w:rsid w:val="00977310"/>
    <w:rsid w:val="009807C9"/>
    <w:rsid w:val="0098428A"/>
    <w:rsid w:val="0098478F"/>
    <w:rsid w:val="00985C11"/>
    <w:rsid w:val="009878DA"/>
    <w:rsid w:val="00992B16"/>
    <w:rsid w:val="00992CB9"/>
    <w:rsid w:val="0099411B"/>
    <w:rsid w:val="00994E71"/>
    <w:rsid w:val="00996EAA"/>
    <w:rsid w:val="009A014C"/>
    <w:rsid w:val="009A1302"/>
    <w:rsid w:val="009A1375"/>
    <w:rsid w:val="009A14CE"/>
    <w:rsid w:val="009A22FE"/>
    <w:rsid w:val="009A3963"/>
    <w:rsid w:val="009A5A44"/>
    <w:rsid w:val="009A7852"/>
    <w:rsid w:val="009B01B5"/>
    <w:rsid w:val="009B0CE5"/>
    <w:rsid w:val="009B687C"/>
    <w:rsid w:val="009B7576"/>
    <w:rsid w:val="009C193F"/>
    <w:rsid w:val="009C29A0"/>
    <w:rsid w:val="009C41F4"/>
    <w:rsid w:val="009C504A"/>
    <w:rsid w:val="009C6498"/>
    <w:rsid w:val="009C683B"/>
    <w:rsid w:val="009C6A7F"/>
    <w:rsid w:val="009C6C48"/>
    <w:rsid w:val="009C7534"/>
    <w:rsid w:val="009C7818"/>
    <w:rsid w:val="009C782B"/>
    <w:rsid w:val="009D228D"/>
    <w:rsid w:val="009D280D"/>
    <w:rsid w:val="009D66A8"/>
    <w:rsid w:val="009E06FE"/>
    <w:rsid w:val="009E1364"/>
    <w:rsid w:val="009E15DF"/>
    <w:rsid w:val="009E1E94"/>
    <w:rsid w:val="009E2E09"/>
    <w:rsid w:val="009E344E"/>
    <w:rsid w:val="009E40EB"/>
    <w:rsid w:val="009E7562"/>
    <w:rsid w:val="009F0C6C"/>
    <w:rsid w:val="009F12C3"/>
    <w:rsid w:val="009F135B"/>
    <w:rsid w:val="009F22F1"/>
    <w:rsid w:val="009F2900"/>
    <w:rsid w:val="009F40B4"/>
    <w:rsid w:val="009F463E"/>
    <w:rsid w:val="009F58D6"/>
    <w:rsid w:val="00A02166"/>
    <w:rsid w:val="00A03942"/>
    <w:rsid w:val="00A10297"/>
    <w:rsid w:val="00A104B8"/>
    <w:rsid w:val="00A1079F"/>
    <w:rsid w:val="00A112B0"/>
    <w:rsid w:val="00A12133"/>
    <w:rsid w:val="00A14A13"/>
    <w:rsid w:val="00A23A52"/>
    <w:rsid w:val="00A26150"/>
    <w:rsid w:val="00A27DF2"/>
    <w:rsid w:val="00A30A87"/>
    <w:rsid w:val="00A33DD6"/>
    <w:rsid w:val="00A3587C"/>
    <w:rsid w:val="00A41989"/>
    <w:rsid w:val="00A419AA"/>
    <w:rsid w:val="00A444A8"/>
    <w:rsid w:val="00A46254"/>
    <w:rsid w:val="00A500F3"/>
    <w:rsid w:val="00A50837"/>
    <w:rsid w:val="00A50C22"/>
    <w:rsid w:val="00A533EE"/>
    <w:rsid w:val="00A55048"/>
    <w:rsid w:val="00A56953"/>
    <w:rsid w:val="00A61A3C"/>
    <w:rsid w:val="00A627A2"/>
    <w:rsid w:val="00A641AE"/>
    <w:rsid w:val="00A6509D"/>
    <w:rsid w:val="00A6721F"/>
    <w:rsid w:val="00A67918"/>
    <w:rsid w:val="00A70F86"/>
    <w:rsid w:val="00A712CC"/>
    <w:rsid w:val="00A715E1"/>
    <w:rsid w:val="00A72991"/>
    <w:rsid w:val="00A72D1C"/>
    <w:rsid w:val="00A73D9D"/>
    <w:rsid w:val="00A74070"/>
    <w:rsid w:val="00A75080"/>
    <w:rsid w:val="00A762F9"/>
    <w:rsid w:val="00A81803"/>
    <w:rsid w:val="00A829D1"/>
    <w:rsid w:val="00A82F49"/>
    <w:rsid w:val="00A83911"/>
    <w:rsid w:val="00A84D92"/>
    <w:rsid w:val="00A86EE0"/>
    <w:rsid w:val="00A87A0B"/>
    <w:rsid w:val="00A87F7C"/>
    <w:rsid w:val="00A92A0F"/>
    <w:rsid w:val="00A93AE3"/>
    <w:rsid w:val="00A94A32"/>
    <w:rsid w:val="00A95BC6"/>
    <w:rsid w:val="00A95CBB"/>
    <w:rsid w:val="00A95E31"/>
    <w:rsid w:val="00A9658C"/>
    <w:rsid w:val="00AA02DE"/>
    <w:rsid w:val="00AA703F"/>
    <w:rsid w:val="00AA76CE"/>
    <w:rsid w:val="00AB0EBF"/>
    <w:rsid w:val="00AB3A03"/>
    <w:rsid w:val="00AB4D3E"/>
    <w:rsid w:val="00AC1E68"/>
    <w:rsid w:val="00AC3EDD"/>
    <w:rsid w:val="00AC422F"/>
    <w:rsid w:val="00AC5DB4"/>
    <w:rsid w:val="00AD5334"/>
    <w:rsid w:val="00AD712B"/>
    <w:rsid w:val="00AE0C6C"/>
    <w:rsid w:val="00AE26DD"/>
    <w:rsid w:val="00AE2C56"/>
    <w:rsid w:val="00AE4678"/>
    <w:rsid w:val="00AE730A"/>
    <w:rsid w:val="00AF04F8"/>
    <w:rsid w:val="00AF0B93"/>
    <w:rsid w:val="00AF2613"/>
    <w:rsid w:val="00AF26FA"/>
    <w:rsid w:val="00AF2F76"/>
    <w:rsid w:val="00AF31B8"/>
    <w:rsid w:val="00AF56A0"/>
    <w:rsid w:val="00B00A26"/>
    <w:rsid w:val="00B00BB2"/>
    <w:rsid w:val="00B01095"/>
    <w:rsid w:val="00B0119D"/>
    <w:rsid w:val="00B01F6E"/>
    <w:rsid w:val="00B03CBC"/>
    <w:rsid w:val="00B0434C"/>
    <w:rsid w:val="00B04B88"/>
    <w:rsid w:val="00B0772B"/>
    <w:rsid w:val="00B07852"/>
    <w:rsid w:val="00B104B9"/>
    <w:rsid w:val="00B10527"/>
    <w:rsid w:val="00B10893"/>
    <w:rsid w:val="00B10C2C"/>
    <w:rsid w:val="00B11C3E"/>
    <w:rsid w:val="00B11F77"/>
    <w:rsid w:val="00B1311D"/>
    <w:rsid w:val="00B13212"/>
    <w:rsid w:val="00B14567"/>
    <w:rsid w:val="00B15714"/>
    <w:rsid w:val="00B170AC"/>
    <w:rsid w:val="00B20696"/>
    <w:rsid w:val="00B22BD4"/>
    <w:rsid w:val="00B245C7"/>
    <w:rsid w:val="00B257C0"/>
    <w:rsid w:val="00B25818"/>
    <w:rsid w:val="00B265D7"/>
    <w:rsid w:val="00B2721B"/>
    <w:rsid w:val="00B277CC"/>
    <w:rsid w:val="00B31A05"/>
    <w:rsid w:val="00B36277"/>
    <w:rsid w:val="00B405C1"/>
    <w:rsid w:val="00B4111F"/>
    <w:rsid w:val="00B41413"/>
    <w:rsid w:val="00B43928"/>
    <w:rsid w:val="00B46A82"/>
    <w:rsid w:val="00B47942"/>
    <w:rsid w:val="00B50B9D"/>
    <w:rsid w:val="00B561E3"/>
    <w:rsid w:val="00B56245"/>
    <w:rsid w:val="00B57552"/>
    <w:rsid w:val="00B60F92"/>
    <w:rsid w:val="00B610C6"/>
    <w:rsid w:val="00B63E4B"/>
    <w:rsid w:val="00B659DD"/>
    <w:rsid w:val="00B66F51"/>
    <w:rsid w:val="00B7001E"/>
    <w:rsid w:val="00B7290B"/>
    <w:rsid w:val="00B73966"/>
    <w:rsid w:val="00B84876"/>
    <w:rsid w:val="00B93935"/>
    <w:rsid w:val="00B939CD"/>
    <w:rsid w:val="00B945C5"/>
    <w:rsid w:val="00B960E2"/>
    <w:rsid w:val="00B96BF3"/>
    <w:rsid w:val="00BA0514"/>
    <w:rsid w:val="00BA27F4"/>
    <w:rsid w:val="00BA456A"/>
    <w:rsid w:val="00BA5A47"/>
    <w:rsid w:val="00BA678F"/>
    <w:rsid w:val="00BA6C09"/>
    <w:rsid w:val="00BA6DE8"/>
    <w:rsid w:val="00BA73BA"/>
    <w:rsid w:val="00BB3E6D"/>
    <w:rsid w:val="00BC1050"/>
    <w:rsid w:val="00BC1A05"/>
    <w:rsid w:val="00BC2C3D"/>
    <w:rsid w:val="00BC374F"/>
    <w:rsid w:val="00BC4345"/>
    <w:rsid w:val="00BC4F88"/>
    <w:rsid w:val="00BC7153"/>
    <w:rsid w:val="00BD28E1"/>
    <w:rsid w:val="00BD5211"/>
    <w:rsid w:val="00BD6E12"/>
    <w:rsid w:val="00BD6F97"/>
    <w:rsid w:val="00BD7485"/>
    <w:rsid w:val="00BE0FFE"/>
    <w:rsid w:val="00BE36A2"/>
    <w:rsid w:val="00BE51F6"/>
    <w:rsid w:val="00BE6232"/>
    <w:rsid w:val="00BE7390"/>
    <w:rsid w:val="00BE74BC"/>
    <w:rsid w:val="00BF4D6E"/>
    <w:rsid w:val="00BF6462"/>
    <w:rsid w:val="00BF7A6E"/>
    <w:rsid w:val="00C07DB1"/>
    <w:rsid w:val="00C114B4"/>
    <w:rsid w:val="00C11F0B"/>
    <w:rsid w:val="00C154C2"/>
    <w:rsid w:val="00C15F9B"/>
    <w:rsid w:val="00C16BF1"/>
    <w:rsid w:val="00C16C46"/>
    <w:rsid w:val="00C2023F"/>
    <w:rsid w:val="00C212C1"/>
    <w:rsid w:val="00C214DD"/>
    <w:rsid w:val="00C222F5"/>
    <w:rsid w:val="00C23475"/>
    <w:rsid w:val="00C26671"/>
    <w:rsid w:val="00C26736"/>
    <w:rsid w:val="00C27219"/>
    <w:rsid w:val="00C2796C"/>
    <w:rsid w:val="00C27DB8"/>
    <w:rsid w:val="00C337A4"/>
    <w:rsid w:val="00C34207"/>
    <w:rsid w:val="00C349C1"/>
    <w:rsid w:val="00C3751D"/>
    <w:rsid w:val="00C4091B"/>
    <w:rsid w:val="00C4334C"/>
    <w:rsid w:val="00C46EE4"/>
    <w:rsid w:val="00C50098"/>
    <w:rsid w:val="00C50A60"/>
    <w:rsid w:val="00C537D2"/>
    <w:rsid w:val="00C5531C"/>
    <w:rsid w:val="00C55EA0"/>
    <w:rsid w:val="00C57308"/>
    <w:rsid w:val="00C57A50"/>
    <w:rsid w:val="00C57E44"/>
    <w:rsid w:val="00C61898"/>
    <w:rsid w:val="00C61C10"/>
    <w:rsid w:val="00C651E4"/>
    <w:rsid w:val="00C65A01"/>
    <w:rsid w:val="00C67AE7"/>
    <w:rsid w:val="00C67C25"/>
    <w:rsid w:val="00C70CD5"/>
    <w:rsid w:val="00C750B8"/>
    <w:rsid w:val="00C8114D"/>
    <w:rsid w:val="00C838D4"/>
    <w:rsid w:val="00C839F2"/>
    <w:rsid w:val="00C83AD5"/>
    <w:rsid w:val="00C862CB"/>
    <w:rsid w:val="00C86418"/>
    <w:rsid w:val="00C909C7"/>
    <w:rsid w:val="00C922F0"/>
    <w:rsid w:val="00C9387F"/>
    <w:rsid w:val="00C9769C"/>
    <w:rsid w:val="00CA07E2"/>
    <w:rsid w:val="00CA347A"/>
    <w:rsid w:val="00CA3516"/>
    <w:rsid w:val="00CA3EE6"/>
    <w:rsid w:val="00CA46C1"/>
    <w:rsid w:val="00CA654E"/>
    <w:rsid w:val="00CA6773"/>
    <w:rsid w:val="00CA7FCF"/>
    <w:rsid w:val="00CB0370"/>
    <w:rsid w:val="00CB0550"/>
    <w:rsid w:val="00CB1398"/>
    <w:rsid w:val="00CB24DF"/>
    <w:rsid w:val="00CB3159"/>
    <w:rsid w:val="00CB316D"/>
    <w:rsid w:val="00CB41B5"/>
    <w:rsid w:val="00CB4D7F"/>
    <w:rsid w:val="00CB7D34"/>
    <w:rsid w:val="00CB7DE2"/>
    <w:rsid w:val="00CC49F0"/>
    <w:rsid w:val="00CC4D62"/>
    <w:rsid w:val="00CC70B7"/>
    <w:rsid w:val="00CC76D5"/>
    <w:rsid w:val="00CC7D8E"/>
    <w:rsid w:val="00CD0B34"/>
    <w:rsid w:val="00CD45FC"/>
    <w:rsid w:val="00CE064F"/>
    <w:rsid w:val="00CE4AF4"/>
    <w:rsid w:val="00CE56B5"/>
    <w:rsid w:val="00CE5A09"/>
    <w:rsid w:val="00CE6303"/>
    <w:rsid w:val="00CF0DE4"/>
    <w:rsid w:val="00CF259F"/>
    <w:rsid w:val="00CF5F53"/>
    <w:rsid w:val="00CF6E4F"/>
    <w:rsid w:val="00CF6F33"/>
    <w:rsid w:val="00CF789B"/>
    <w:rsid w:val="00CF7A69"/>
    <w:rsid w:val="00D01202"/>
    <w:rsid w:val="00D12F73"/>
    <w:rsid w:val="00D1305C"/>
    <w:rsid w:val="00D150C1"/>
    <w:rsid w:val="00D20DF9"/>
    <w:rsid w:val="00D22AA4"/>
    <w:rsid w:val="00D255D9"/>
    <w:rsid w:val="00D275F3"/>
    <w:rsid w:val="00D3111E"/>
    <w:rsid w:val="00D32EC0"/>
    <w:rsid w:val="00D35986"/>
    <w:rsid w:val="00D4071D"/>
    <w:rsid w:val="00D40B21"/>
    <w:rsid w:val="00D42CB7"/>
    <w:rsid w:val="00D43D40"/>
    <w:rsid w:val="00D461F1"/>
    <w:rsid w:val="00D46A0F"/>
    <w:rsid w:val="00D47A5E"/>
    <w:rsid w:val="00D47C03"/>
    <w:rsid w:val="00D501C1"/>
    <w:rsid w:val="00D50735"/>
    <w:rsid w:val="00D51237"/>
    <w:rsid w:val="00D52088"/>
    <w:rsid w:val="00D61678"/>
    <w:rsid w:val="00D61E92"/>
    <w:rsid w:val="00D63CB2"/>
    <w:rsid w:val="00D642D4"/>
    <w:rsid w:val="00D70729"/>
    <w:rsid w:val="00D715DB"/>
    <w:rsid w:val="00D774E6"/>
    <w:rsid w:val="00D77EE0"/>
    <w:rsid w:val="00D8174E"/>
    <w:rsid w:val="00D82F6A"/>
    <w:rsid w:val="00D838FC"/>
    <w:rsid w:val="00D84289"/>
    <w:rsid w:val="00D916B8"/>
    <w:rsid w:val="00D94066"/>
    <w:rsid w:val="00D96A00"/>
    <w:rsid w:val="00D96CA4"/>
    <w:rsid w:val="00DA0B77"/>
    <w:rsid w:val="00DA10E4"/>
    <w:rsid w:val="00DA1E63"/>
    <w:rsid w:val="00DA2921"/>
    <w:rsid w:val="00DA3C1C"/>
    <w:rsid w:val="00DA3F18"/>
    <w:rsid w:val="00DA4FC9"/>
    <w:rsid w:val="00DA683F"/>
    <w:rsid w:val="00DA6BEB"/>
    <w:rsid w:val="00DB0C9F"/>
    <w:rsid w:val="00DB3FE3"/>
    <w:rsid w:val="00DB70B1"/>
    <w:rsid w:val="00DC24C3"/>
    <w:rsid w:val="00DC3671"/>
    <w:rsid w:val="00DC36DF"/>
    <w:rsid w:val="00DC4983"/>
    <w:rsid w:val="00DC7D5F"/>
    <w:rsid w:val="00DD2D87"/>
    <w:rsid w:val="00DD7BDB"/>
    <w:rsid w:val="00DD7F20"/>
    <w:rsid w:val="00DE04BF"/>
    <w:rsid w:val="00DE05A4"/>
    <w:rsid w:val="00DE0BFA"/>
    <w:rsid w:val="00DE1317"/>
    <w:rsid w:val="00DE2382"/>
    <w:rsid w:val="00DE2D59"/>
    <w:rsid w:val="00DE2EC7"/>
    <w:rsid w:val="00DE3F4F"/>
    <w:rsid w:val="00DE5D4F"/>
    <w:rsid w:val="00DE5FC3"/>
    <w:rsid w:val="00DE66D9"/>
    <w:rsid w:val="00DF02D0"/>
    <w:rsid w:val="00DF0B31"/>
    <w:rsid w:val="00DF0D70"/>
    <w:rsid w:val="00DF11FB"/>
    <w:rsid w:val="00DF1AAA"/>
    <w:rsid w:val="00DF5111"/>
    <w:rsid w:val="00E014E3"/>
    <w:rsid w:val="00E026D4"/>
    <w:rsid w:val="00E03784"/>
    <w:rsid w:val="00E04884"/>
    <w:rsid w:val="00E05E72"/>
    <w:rsid w:val="00E06654"/>
    <w:rsid w:val="00E068C9"/>
    <w:rsid w:val="00E06DEE"/>
    <w:rsid w:val="00E131D7"/>
    <w:rsid w:val="00E13FBF"/>
    <w:rsid w:val="00E14220"/>
    <w:rsid w:val="00E17DFB"/>
    <w:rsid w:val="00E20525"/>
    <w:rsid w:val="00E22248"/>
    <w:rsid w:val="00E22F9E"/>
    <w:rsid w:val="00E23307"/>
    <w:rsid w:val="00E23770"/>
    <w:rsid w:val="00E245BE"/>
    <w:rsid w:val="00E24DFB"/>
    <w:rsid w:val="00E27102"/>
    <w:rsid w:val="00E271B8"/>
    <w:rsid w:val="00E272FA"/>
    <w:rsid w:val="00E33197"/>
    <w:rsid w:val="00E34E1D"/>
    <w:rsid w:val="00E35F2F"/>
    <w:rsid w:val="00E37598"/>
    <w:rsid w:val="00E4112B"/>
    <w:rsid w:val="00E41A90"/>
    <w:rsid w:val="00E41DF9"/>
    <w:rsid w:val="00E43E23"/>
    <w:rsid w:val="00E43E73"/>
    <w:rsid w:val="00E469F4"/>
    <w:rsid w:val="00E511C9"/>
    <w:rsid w:val="00E528B7"/>
    <w:rsid w:val="00E53E24"/>
    <w:rsid w:val="00E54911"/>
    <w:rsid w:val="00E54D0F"/>
    <w:rsid w:val="00E54D16"/>
    <w:rsid w:val="00E56CE4"/>
    <w:rsid w:val="00E56E60"/>
    <w:rsid w:val="00E57B20"/>
    <w:rsid w:val="00E62412"/>
    <w:rsid w:val="00E65787"/>
    <w:rsid w:val="00E662F0"/>
    <w:rsid w:val="00E6688F"/>
    <w:rsid w:val="00E67913"/>
    <w:rsid w:val="00E71700"/>
    <w:rsid w:val="00E7174B"/>
    <w:rsid w:val="00E71778"/>
    <w:rsid w:val="00E7249F"/>
    <w:rsid w:val="00E72D4F"/>
    <w:rsid w:val="00E75939"/>
    <w:rsid w:val="00E80E37"/>
    <w:rsid w:val="00E81EE9"/>
    <w:rsid w:val="00E8383C"/>
    <w:rsid w:val="00E856D7"/>
    <w:rsid w:val="00E86388"/>
    <w:rsid w:val="00E86B30"/>
    <w:rsid w:val="00E90CF9"/>
    <w:rsid w:val="00E91B00"/>
    <w:rsid w:val="00E92059"/>
    <w:rsid w:val="00E93516"/>
    <w:rsid w:val="00E96A0D"/>
    <w:rsid w:val="00E9704C"/>
    <w:rsid w:val="00E979C0"/>
    <w:rsid w:val="00EA3E3F"/>
    <w:rsid w:val="00EA4FFE"/>
    <w:rsid w:val="00EA6492"/>
    <w:rsid w:val="00EB15D7"/>
    <w:rsid w:val="00EB20CE"/>
    <w:rsid w:val="00EB2E10"/>
    <w:rsid w:val="00EB3D03"/>
    <w:rsid w:val="00EB7D79"/>
    <w:rsid w:val="00EC5A56"/>
    <w:rsid w:val="00EC7D75"/>
    <w:rsid w:val="00ED0054"/>
    <w:rsid w:val="00ED1082"/>
    <w:rsid w:val="00ED184E"/>
    <w:rsid w:val="00ED1A37"/>
    <w:rsid w:val="00ED5B4A"/>
    <w:rsid w:val="00ED6DB9"/>
    <w:rsid w:val="00EE05BD"/>
    <w:rsid w:val="00EE1682"/>
    <w:rsid w:val="00EE2EDF"/>
    <w:rsid w:val="00EE37D0"/>
    <w:rsid w:val="00EE6B9F"/>
    <w:rsid w:val="00EE7503"/>
    <w:rsid w:val="00EF05BA"/>
    <w:rsid w:val="00EF2B42"/>
    <w:rsid w:val="00EF2B91"/>
    <w:rsid w:val="00EF5578"/>
    <w:rsid w:val="00EF67D3"/>
    <w:rsid w:val="00F00FD0"/>
    <w:rsid w:val="00F0264E"/>
    <w:rsid w:val="00F03744"/>
    <w:rsid w:val="00F03F83"/>
    <w:rsid w:val="00F042D9"/>
    <w:rsid w:val="00F06AEB"/>
    <w:rsid w:val="00F104A2"/>
    <w:rsid w:val="00F10B43"/>
    <w:rsid w:val="00F128E7"/>
    <w:rsid w:val="00F13B0A"/>
    <w:rsid w:val="00F141A4"/>
    <w:rsid w:val="00F16FE0"/>
    <w:rsid w:val="00F17D22"/>
    <w:rsid w:val="00F24077"/>
    <w:rsid w:val="00F24273"/>
    <w:rsid w:val="00F27BE5"/>
    <w:rsid w:val="00F306E4"/>
    <w:rsid w:val="00F35D30"/>
    <w:rsid w:val="00F360DA"/>
    <w:rsid w:val="00F36471"/>
    <w:rsid w:val="00F37415"/>
    <w:rsid w:val="00F41AC0"/>
    <w:rsid w:val="00F432CA"/>
    <w:rsid w:val="00F46378"/>
    <w:rsid w:val="00F47912"/>
    <w:rsid w:val="00F47A3A"/>
    <w:rsid w:val="00F51A93"/>
    <w:rsid w:val="00F5329A"/>
    <w:rsid w:val="00F54D56"/>
    <w:rsid w:val="00F61A12"/>
    <w:rsid w:val="00F655F6"/>
    <w:rsid w:val="00F65987"/>
    <w:rsid w:val="00F70D99"/>
    <w:rsid w:val="00F7114F"/>
    <w:rsid w:val="00F717A8"/>
    <w:rsid w:val="00F74E25"/>
    <w:rsid w:val="00F75F99"/>
    <w:rsid w:val="00F833D9"/>
    <w:rsid w:val="00F854B0"/>
    <w:rsid w:val="00F86342"/>
    <w:rsid w:val="00F871C3"/>
    <w:rsid w:val="00F92948"/>
    <w:rsid w:val="00F92ECB"/>
    <w:rsid w:val="00F93269"/>
    <w:rsid w:val="00F93A42"/>
    <w:rsid w:val="00F97077"/>
    <w:rsid w:val="00F9755F"/>
    <w:rsid w:val="00F975DA"/>
    <w:rsid w:val="00FA019C"/>
    <w:rsid w:val="00FA01A3"/>
    <w:rsid w:val="00FA1D5F"/>
    <w:rsid w:val="00FA392F"/>
    <w:rsid w:val="00FA41F1"/>
    <w:rsid w:val="00FA5EAC"/>
    <w:rsid w:val="00FA73C6"/>
    <w:rsid w:val="00FB0592"/>
    <w:rsid w:val="00FB35AB"/>
    <w:rsid w:val="00FB41E1"/>
    <w:rsid w:val="00FB4CCA"/>
    <w:rsid w:val="00FB51B3"/>
    <w:rsid w:val="00FB690E"/>
    <w:rsid w:val="00FC06B1"/>
    <w:rsid w:val="00FC089D"/>
    <w:rsid w:val="00FC381E"/>
    <w:rsid w:val="00FC473C"/>
    <w:rsid w:val="00FC484B"/>
    <w:rsid w:val="00FC4965"/>
    <w:rsid w:val="00FC49C7"/>
    <w:rsid w:val="00FC4CC5"/>
    <w:rsid w:val="00FC56F4"/>
    <w:rsid w:val="00FC75E5"/>
    <w:rsid w:val="00FD19E5"/>
    <w:rsid w:val="00FD2139"/>
    <w:rsid w:val="00FD469E"/>
    <w:rsid w:val="00FD79DA"/>
    <w:rsid w:val="00FD7F73"/>
    <w:rsid w:val="00FE1DC5"/>
    <w:rsid w:val="00FE1FA7"/>
    <w:rsid w:val="00FE200C"/>
    <w:rsid w:val="00FE2847"/>
    <w:rsid w:val="00FE377C"/>
    <w:rsid w:val="00FE4B43"/>
    <w:rsid w:val="00FF31F5"/>
    <w:rsid w:val="00FF37AA"/>
    <w:rsid w:val="00FF401F"/>
    <w:rsid w:val="00FF4F00"/>
    <w:rsid w:val="00FF73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5:docId w15:val="{9CA9E296-59F6-431D-800F-5E98F3224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4DB3"/>
    <w:pPr>
      <w:widowControl w:val="0"/>
      <w:autoSpaceDE w:val="0"/>
      <w:autoSpaceDN w:val="0"/>
      <w:adjustRightInd w:val="0"/>
      <w:jc w:val="both"/>
    </w:pPr>
    <w:rPr>
      <w:sz w:val="26"/>
      <w:szCs w:val="24"/>
    </w:rPr>
  </w:style>
  <w:style w:type="paragraph" w:styleId="Heading1">
    <w:name w:val="heading 1"/>
    <w:basedOn w:val="Normal"/>
    <w:next w:val="Normal"/>
    <w:qFormat/>
    <w:rsid w:val="0098478F"/>
    <w:pPr>
      <w:numPr>
        <w:numId w:val="1"/>
      </w:numPr>
      <w:spacing w:before="120" w:after="120"/>
      <w:ind w:left="0" w:firstLine="0"/>
      <w:jc w:val="center"/>
      <w:outlineLvl w:val="0"/>
    </w:pPr>
    <w:rPr>
      <w:rFonts w:ascii="Arial" w:hAnsi="Arial"/>
      <w:b/>
      <w:sz w:val="32"/>
    </w:rPr>
  </w:style>
  <w:style w:type="paragraph" w:styleId="Heading2">
    <w:name w:val="heading 2"/>
    <w:basedOn w:val="Normal"/>
    <w:next w:val="Normal"/>
    <w:qFormat/>
    <w:rsid w:val="00622AEB"/>
    <w:pPr>
      <w:numPr>
        <w:ilvl w:val="1"/>
        <w:numId w:val="1"/>
      </w:numPr>
      <w:tabs>
        <w:tab w:val="left" w:pos="288"/>
      </w:tabs>
      <w:spacing w:before="240" w:after="120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qFormat/>
    <w:rsid w:val="00196D4E"/>
    <w:pPr>
      <w:numPr>
        <w:ilvl w:val="2"/>
        <w:numId w:val="1"/>
      </w:numPr>
      <w:tabs>
        <w:tab w:val="left" w:pos="576"/>
      </w:tabs>
      <w:spacing w:before="120" w:after="120"/>
      <w:outlineLvl w:val="2"/>
    </w:pPr>
    <w:rPr>
      <w:b/>
    </w:rPr>
  </w:style>
  <w:style w:type="paragraph" w:styleId="Heading4">
    <w:name w:val="heading 4"/>
    <w:basedOn w:val="Normal"/>
    <w:next w:val="Normal"/>
    <w:qFormat/>
    <w:rsid w:val="00352808"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352808"/>
    <w:pPr>
      <w:numPr>
        <w:ilvl w:val="4"/>
        <w:numId w:val="1"/>
      </w:numPr>
      <w:spacing w:before="240" w:after="60"/>
      <w:outlineLvl w:val="4"/>
    </w:pPr>
    <w:rPr>
      <w:b/>
      <w:bCs/>
      <w:i/>
      <w:iCs/>
      <w:szCs w:val="26"/>
    </w:rPr>
  </w:style>
  <w:style w:type="paragraph" w:styleId="Heading6">
    <w:name w:val="heading 6"/>
    <w:basedOn w:val="Normal"/>
    <w:next w:val="Normal"/>
    <w:qFormat/>
    <w:rsid w:val="00352808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352808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Heading8">
    <w:name w:val="heading 8"/>
    <w:basedOn w:val="Normal"/>
    <w:next w:val="Normal"/>
    <w:qFormat/>
    <w:rsid w:val="00352808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Heading9">
    <w:name w:val="heading 9"/>
    <w:basedOn w:val="Normal"/>
    <w:next w:val="Normal"/>
    <w:qFormat/>
    <w:rsid w:val="00352808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autoRedefine/>
    <w:uiPriority w:val="39"/>
    <w:rsid w:val="005F35AA"/>
  </w:style>
  <w:style w:type="paragraph" w:styleId="TOC2">
    <w:name w:val="toc 2"/>
    <w:basedOn w:val="Normal"/>
    <w:next w:val="Normal"/>
    <w:autoRedefine/>
    <w:uiPriority w:val="39"/>
    <w:rsid w:val="005F35AA"/>
    <w:pPr>
      <w:ind w:left="240"/>
    </w:pPr>
  </w:style>
  <w:style w:type="paragraph" w:styleId="TOC3">
    <w:name w:val="toc 3"/>
    <w:basedOn w:val="Normal"/>
    <w:next w:val="Normal"/>
    <w:autoRedefine/>
    <w:uiPriority w:val="39"/>
    <w:rsid w:val="005F35AA"/>
    <w:pPr>
      <w:ind w:left="480"/>
    </w:pPr>
  </w:style>
  <w:style w:type="character" w:styleId="Hyperlink">
    <w:name w:val="Hyperlink"/>
    <w:basedOn w:val="DefaultParagraphFont"/>
    <w:uiPriority w:val="99"/>
    <w:rsid w:val="005F35AA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rsid w:val="00196D4E"/>
    <w:rPr>
      <w:b/>
      <w:sz w:val="26"/>
      <w:szCs w:val="24"/>
    </w:rPr>
  </w:style>
  <w:style w:type="paragraph" w:styleId="FootnoteText">
    <w:name w:val="footnote text"/>
    <w:basedOn w:val="Normal"/>
    <w:link w:val="FootnoteTextChar"/>
    <w:semiHidden/>
    <w:unhideWhenUsed/>
    <w:rsid w:val="00E026D4"/>
    <w:pPr>
      <w:widowControl/>
      <w:autoSpaceDE/>
      <w:autoSpaceDN/>
      <w:adjustRightInd/>
      <w:jc w:val="left"/>
    </w:pPr>
    <w:rPr>
      <w:rFonts w:ascii="Calibri" w:eastAsia="Calibri" w:hAnsi="Calibri"/>
      <w:sz w:val="20"/>
      <w:szCs w:val="20"/>
    </w:rPr>
  </w:style>
  <w:style w:type="paragraph" w:styleId="ListParagraph">
    <w:name w:val="List Paragraph"/>
    <w:basedOn w:val="Normal"/>
    <w:uiPriority w:val="34"/>
    <w:qFormat/>
    <w:rsid w:val="00F46378"/>
    <w:pPr>
      <w:widowControl/>
      <w:autoSpaceDE/>
      <w:autoSpaceDN/>
      <w:adjustRightInd/>
      <w:spacing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</w:rPr>
  </w:style>
  <w:style w:type="paragraph" w:customStyle="1" w:styleId="DefaultParagraphFontParaCharCharCharCharChar">
    <w:name w:val="Default Paragraph Font Para Char Char Char Char Char"/>
    <w:autoRedefine/>
    <w:rsid w:val="00825884"/>
    <w:pPr>
      <w:tabs>
        <w:tab w:val="left" w:pos="1152"/>
      </w:tabs>
      <w:spacing w:before="120" w:after="120" w:line="312" w:lineRule="auto"/>
    </w:pPr>
    <w:rPr>
      <w:rFonts w:ascii="Arial" w:hAnsi="Arial" w:cs="Arial"/>
      <w:sz w:val="26"/>
      <w:szCs w:val="26"/>
    </w:rPr>
  </w:style>
  <w:style w:type="character" w:customStyle="1" w:styleId="FootnoteTextChar">
    <w:name w:val="Footnote Text Char"/>
    <w:basedOn w:val="DefaultParagraphFont"/>
    <w:link w:val="FootnoteText"/>
    <w:semiHidden/>
    <w:rsid w:val="00E026D4"/>
    <w:rPr>
      <w:rFonts w:ascii="Calibri" w:eastAsia="Calibri" w:hAnsi="Calibri"/>
      <w:lang w:val="en-US" w:eastAsia="en-US" w:bidi="ar-SA"/>
    </w:rPr>
  </w:style>
  <w:style w:type="character" w:styleId="FootnoteReference">
    <w:name w:val="footnote reference"/>
    <w:basedOn w:val="DefaultParagraphFont"/>
    <w:semiHidden/>
    <w:unhideWhenUsed/>
    <w:rsid w:val="00E026D4"/>
    <w:rPr>
      <w:vertAlign w:val="superscript"/>
    </w:rPr>
  </w:style>
  <w:style w:type="paragraph" w:styleId="Footer">
    <w:name w:val="footer"/>
    <w:basedOn w:val="Normal"/>
    <w:link w:val="FooterChar"/>
    <w:uiPriority w:val="99"/>
    <w:rsid w:val="009E15DF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E15DF"/>
  </w:style>
  <w:style w:type="paragraph" w:customStyle="1" w:styleId="Char1">
    <w:name w:val="Char1"/>
    <w:basedOn w:val="Normal"/>
    <w:rsid w:val="00E271B8"/>
    <w:pPr>
      <w:autoSpaceDE/>
      <w:autoSpaceDN/>
      <w:adjustRightInd/>
    </w:pPr>
    <w:rPr>
      <w:rFonts w:eastAsia="SimSun"/>
      <w:kern w:val="2"/>
      <w:sz w:val="24"/>
      <w:szCs w:val="26"/>
      <w:lang w:eastAsia="zh-CN"/>
    </w:rPr>
  </w:style>
  <w:style w:type="paragraph" w:styleId="Header">
    <w:name w:val="header"/>
    <w:basedOn w:val="Normal"/>
    <w:link w:val="HeaderChar"/>
    <w:rsid w:val="00134592"/>
    <w:pPr>
      <w:tabs>
        <w:tab w:val="center" w:pos="4320"/>
        <w:tab w:val="right" w:pos="8640"/>
      </w:tabs>
    </w:pPr>
  </w:style>
  <w:style w:type="paragraph" w:customStyle="1" w:styleId="Default">
    <w:name w:val="Default"/>
    <w:rsid w:val="00CB0370"/>
    <w:pPr>
      <w:widowControl w:val="0"/>
      <w:autoSpaceDE w:val="0"/>
      <w:autoSpaceDN w:val="0"/>
      <w:adjustRightInd w:val="0"/>
    </w:pPr>
    <w:rPr>
      <w:rFonts w:ascii="VNI-Times" w:hAnsi="VNI-Times" w:cs="VNI-Times"/>
      <w:color w:val="000000"/>
      <w:sz w:val="24"/>
      <w:szCs w:val="24"/>
    </w:rPr>
  </w:style>
  <w:style w:type="paragraph" w:styleId="BodyText3">
    <w:name w:val="Body Text 3"/>
    <w:basedOn w:val="Normal"/>
    <w:rsid w:val="0003790E"/>
    <w:pPr>
      <w:widowControl/>
      <w:overflowPunct w:val="0"/>
      <w:spacing w:after="120"/>
      <w:jc w:val="left"/>
      <w:textAlignment w:val="baseline"/>
    </w:pPr>
    <w:rPr>
      <w:rFonts w:ascii="VNI-Helve" w:hAnsi="VNI-Helve"/>
      <w:sz w:val="16"/>
      <w:szCs w:val="16"/>
    </w:rPr>
  </w:style>
  <w:style w:type="paragraph" w:styleId="BodyTextIndent3">
    <w:name w:val="Body Text Indent 3"/>
    <w:basedOn w:val="Normal"/>
    <w:rsid w:val="002E4CB2"/>
    <w:pPr>
      <w:spacing w:after="120"/>
      <w:ind w:left="360"/>
    </w:pPr>
    <w:rPr>
      <w:sz w:val="16"/>
      <w:szCs w:val="16"/>
    </w:rPr>
  </w:style>
  <w:style w:type="paragraph" w:styleId="BodyText">
    <w:name w:val="Body Text"/>
    <w:basedOn w:val="Normal"/>
    <w:rsid w:val="002E4CB2"/>
    <w:pPr>
      <w:spacing w:after="120"/>
    </w:pPr>
  </w:style>
  <w:style w:type="paragraph" w:styleId="BodyTextIndent">
    <w:name w:val="Body Text Indent"/>
    <w:basedOn w:val="Normal"/>
    <w:rsid w:val="00FC06B1"/>
    <w:pPr>
      <w:spacing w:after="120"/>
      <w:ind w:left="360"/>
    </w:pPr>
  </w:style>
  <w:style w:type="paragraph" w:styleId="NormalWeb">
    <w:name w:val="Normal (Web)"/>
    <w:basedOn w:val="Normal"/>
    <w:rsid w:val="00FC06B1"/>
    <w:pPr>
      <w:widowControl/>
      <w:autoSpaceDE/>
      <w:autoSpaceDN/>
      <w:adjustRightInd/>
      <w:spacing w:before="100" w:beforeAutospacing="1" w:after="100" w:afterAutospacing="1"/>
      <w:jc w:val="left"/>
    </w:pPr>
    <w:rPr>
      <w:sz w:val="24"/>
    </w:rPr>
  </w:style>
  <w:style w:type="paragraph" w:styleId="BodyTextIndent2">
    <w:name w:val="Body Text Indent 2"/>
    <w:basedOn w:val="Normal"/>
    <w:rsid w:val="00904E96"/>
    <w:pPr>
      <w:spacing w:after="120" w:line="480" w:lineRule="auto"/>
      <w:ind w:left="360"/>
    </w:pPr>
  </w:style>
  <w:style w:type="paragraph" w:customStyle="1" w:styleId="KCharChar">
    <w:name w:val="K Char Char"/>
    <w:basedOn w:val="Normal"/>
    <w:link w:val="KCharCharChar"/>
    <w:rsid w:val="00596F54"/>
    <w:pPr>
      <w:widowControl/>
      <w:autoSpaceDE/>
      <w:autoSpaceDN/>
      <w:adjustRightInd/>
      <w:spacing w:before="120"/>
      <w:ind w:firstLine="709"/>
    </w:pPr>
    <w:rPr>
      <w:szCs w:val="26"/>
    </w:rPr>
  </w:style>
  <w:style w:type="character" w:customStyle="1" w:styleId="KCharCharChar">
    <w:name w:val="K Char Char Char"/>
    <w:basedOn w:val="DefaultParagraphFont"/>
    <w:link w:val="KCharChar"/>
    <w:locked/>
    <w:rsid w:val="00596F54"/>
    <w:rPr>
      <w:sz w:val="26"/>
      <w:szCs w:val="26"/>
      <w:lang w:val="en-US" w:eastAsia="en-US" w:bidi="ar-SA"/>
    </w:rPr>
  </w:style>
  <w:style w:type="paragraph" w:customStyle="1" w:styleId="a">
    <w:name w:val="a"/>
    <w:basedOn w:val="Normal"/>
    <w:rsid w:val="00DE5D4F"/>
    <w:pPr>
      <w:widowControl/>
      <w:autoSpaceDE/>
      <w:autoSpaceDN/>
      <w:adjustRightInd/>
      <w:spacing w:before="60" w:after="60" w:line="360" w:lineRule="auto"/>
      <w:ind w:firstLine="709"/>
    </w:pPr>
    <w:rPr>
      <w:rFonts w:ascii=".VnTime" w:hAnsi=".VnTime"/>
      <w:i/>
      <w:color w:val="0000FF"/>
      <w:szCs w:val="20"/>
    </w:rPr>
  </w:style>
  <w:style w:type="paragraph" w:styleId="EndnoteText">
    <w:name w:val="endnote text"/>
    <w:basedOn w:val="Normal"/>
    <w:semiHidden/>
    <w:rsid w:val="00884039"/>
    <w:rPr>
      <w:sz w:val="20"/>
      <w:szCs w:val="20"/>
    </w:rPr>
  </w:style>
  <w:style w:type="character" w:styleId="EndnoteReference">
    <w:name w:val="endnote reference"/>
    <w:basedOn w:val="DefaultParagraphFont"/>
    <w:semiHidden/>
    <w:rsid w:val="00884039"/>
    <w:rPr>
      <w:vertAlign w:val="superscript"/>
    </w:rPr>
  </w:style>
  <w:style w:type="table" w:styleId="TableGrid">
    <w:name w:val="Table Grid"/>
    <w:basedOn w:val="TableNormal"/>
    <w:uiPriority w:val="59"/>
    <w:rsid w:val="003750E1"/>
    <w:pPr>
      <w:widowControl w:val="0"/>
      <w:autoSpaceDE w:val="0"/>
      <w:autoSpaceDN w:val="0"/>
      <w:adjustRightInd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Char">
    <w:name w:val="Char Char"/>
    <w:basedOn w:val="DefaultParagraphFont"/>
    <w:semiHidden/>
    <w:rsid w:val="001C01E0"/>
    <w:rPr>
      <w:rFonts w:ascii="Calibri" w:eastAsia="Calibri" w:hAnsi="Calibri"/>
      <w:lang w:val="en-US" w:eastAsia="en-US" w:bidi="ar-SA"/>
    </w:rPr>
  </w:style>
  <w:style w:type="character" w:customStyle="1" w:styleId="CharChar5">
    <w:name w:val="Char Char5"/>
    <w:basedOn w:val="DefaultParagraphFont"/>
    <w:semiHidden/>
    <w:rsid w:val="008602C3"/>
    <w:rPr>
      <w:rFonts w:ascii="Times New Roman" w:eastAsia="Calibri" w:hAnsi="Times New Roman" w:cs="Times New Roman"/>
      <w:sz w:val="20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856277"/>
    <w:pPr>
      <w:keepNext/>
      <w:keepLines/>
      <w:widowControl/>
      <w:autoSpaceDE/>
      <w:autoSpaceDN/>
      <w:adjustRightInd/>
    </w:pPr>
    <w:rPr>
      <w:rFonts w:ascii="Tahoma" w:eastAsia="Calibri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856277"/>
    <w:rPr>
      <w:rFonts w:ascii="Tahoma" w:eastAsia="Calibri" w:hAnsi="Tahoma" w:cs="Tahoma"/>
      <w:sz w:val="16"/>
      <w:szCs w:val="16"/>
      <w:lang w:val="en-US" w:eastAsia="en-US" w:bidi="ar-SA"/>
    </w:rPr>
  </w:style>
  <w:style w:type="paragraph" w:styleId="Caption">
    <w:name w:val="caption"/>
    <w:basedOn w:val="Normal"/>
    <w:next w:val="Normal"/>
    <w:qFormat/>
    <w:rsid w:val="00484BC0"/>
    <w:rPr>
      <w:b/>
      <w:bCs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484BC0"/>
  </w:style>
  <w:style w:type="character" w:styleId="CommentReference">
    <w:name w:val="annotation reference"/>
    <w:basedOn w:val="DefaultParagraphFont"/>
    <w:rsid w:val="002D162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D162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2D1628"/>
  </w:style>
  <w:style w:type="paragraph" w:styleId="CommentSubject">
    <w:name w:val="annotation subject"/>
    <w:basedOn w:val="CommentText"/>
    <w:next w:val="CommentText"/>
    <w:link w:val="CommentSubjectChar"/>
    <w:rsid w:val="002D162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D1628"/>
    <w:rPr>
      <w:b/>
      <w:bCs/>
    </w:rPr>
  </w:style>
  <w:style w:type="character" w:customStyle="1" w:styleId="BodyText1">
    <w:name w:val="Body Text 1"/>
    <w:basedOn w:val="DefaultParagraphFont"/>
    <w:rsid w:val="001C7A95"/>
    <w:rPr>
      <w:bCs/>
      <w:lang w:val="en-US" w:bidi="he-IL"/>
    </w:rPr>
  </w:style>
  <w:style w:type="paragraph" w:customStyle="1" w:styleId="GachDauDong">
    <w:name w:val="GachDauDong"/>
    <w:basedOn w:val="Normal"/>
    <w:rsid w:val="001C7A95"/>
    <w:pPr>
      <w:widowControl/>
      <w:numPr>
        <w:numId w:val="5"/>
      </w:numPr>
      <w:autoSpaceDE/>
      <w:autoSpaceDN/>
      <w:adjustRightInd/>
      <w:spacing w:before="60" w:after="60" w:line="360" w:lineRule="auto"/>
    </w:pPr>
    <w:rPr>
      <w:rFonts w:eastAsia="Batang"/>
      <w:sz w:val="28"/>
      <w:szCs w:val="28"/>
      <w:lang w:val="vi-VN" w:eastAsia="ko-KR"/>
    </w:rPr>
  </w:style>
  <w:style w:type="character" w:customStyle="1" w:styleId="HeaderChar">
    <w:name w:val="Header Char"/>
    <w:basedOn w:val="DefaultParagraphFont"/>
    <w:link w:val="Header"/>
    <w:rsid w:val="00903567"/>
    <w:rPr>
      <w:sz w:val="26"/>
      <w:szCs w:val="24"/>
    </w:rPr>
  </w:style>
  <w:style w:type="paragraph" w:customStyle="1" w:styleId="IdeaListing">
    <w:name w:val="Idea Listing"/>
    <w:basedOn w:val="Normal"/>
    <w:rsid w:val="003F7543"/>
    <w:pPr>
      <w:widowControl/>
      <w:numPr>
        <w:ilvl w:val="3"/>
        <w:numId w:val="9"/>
      </w:numPr>
      <w:tabs>
        <w:tab w:val="left" w:pos="1080"/>
      </w:tabs>
      <w:autoSpaceDE/>
      <w:autoSpaceDN/>
      <w:adjustRightInd/>
      <w:spacing w:before="60"/>
    </w:pPr>
    <w:rPr>
      <w:sz w:val="24"/>
      <w:szCs w:val="26"/>
    </w:rPr>
  </w:style>
  <w:style w:type="character" w:styleId="PlaceholderText">
    <w:name w:val="Placeholder Text"/>
    <w:basedOn w:val="DefaultParagraphFont"/>
    <w:uiPriority w:val="99"/>
    <w:semiHidden/>
    <w:rsid w:val="00196D4E"/>
    <w:rPr>
      <w:color w:val="808080"/>
    </w:rPr>
  </w:style>
  <w:style w:type="paragraph" w:customStyle="1" w:styleId="Bang">
    <w:name w:val="Bang"/>
    <w:rsid w:val="0088520F"/>
    <w:pPr>
      <w:spacing w:before="120" w:line="288" w:lineRule="auto"/>
    </w:pPr>
    <w:rPr>
      <w:sz w:val="24"/>
    </w:rPr>
  </w:style>
  <w:style w:type="paragraph" w:customStyle="1" w:styleId="reference">
    <w:name w:val="reference"/>
    <w:basedOn w:val="Normal"/>
    <w:rsid w:val="00545A2A"/>
    <w:pPr>
      <w:widowControl/>
      <w:autoSpaceDE/>
      <w:autoSpaceDN/>
      <w:adjustRightInd/>
      <w:ind w:left="227" w:hanging="227"/>
    </w:pPr>
    <w:rPr>
      <w:rFonts w:ascii="Times" w:hAnsi="Times"/>
      <w:sz w:val="18"/>
      <w:szCs w:val="20"/>
      <w:lang w:eastAsia="de-DE"/>
    </w:rPr>
  </w:style>
  <w:style w:type="character" w:customStyle="1" w:styleId="FooterChar">
    <w:name w:val="Footer Char"/>
    <w:basedOn w:val="DefaultParagraphFont"/>
    <w:link w:val="Footer"/>
    <w:uiPriority w:val="99"/>
    <w:rsid w:val="00211122"/>
    <w:rPr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0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73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97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13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0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747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976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83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6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0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3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95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64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01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3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9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9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8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899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2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91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90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607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809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8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3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1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9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43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9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7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841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04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83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1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1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5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23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53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0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540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6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3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9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5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95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8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9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9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73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87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7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84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24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31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12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1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0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54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18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5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3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8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55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30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77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8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5EA380-DE89-4980-BC93-99A2F7ACFD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701</Words>
  <Characters>399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ỤC LỤC</vt:lpstr>
    </vt:vector>
  </TitlesOfParts>
  <Company/>
  <LinksUpToDate>false</LinksUpToDate>
  <CharactersWithSpaces>4689</CharactersWithSpaces>
  <SharedDoc>false</SharedDoc>
  <HLinks>
    <vt:vector size="174" baseType="variant">
      <vt:variant>
        <vt:i4>170399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1169835</vt:lpwstr>
      </vt:variant>
      <vt:variant>
        <vt:i4>170399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1169834</vt:lpwstr>
      </vt:variant>
      <vt:variant>
        <vt:i4>170399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1169833</vt:lpwstr>
      </vt:variant>
      <vt:variant>
        <vt:i4>170399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1169832</vt:lpwstr>
      </vt:variant>
      <vt:variant>
        <vt:i4>170399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1169831</vt:lpwstr>
      </vt:variant>
      <vt:variant>
        <vt:i4>170399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1169830</vt:lpwstr>
      </vt:variant>
      <vt:variant>
        <vt:i4>176953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1169829</vt:lpwstr>
      </vt:variant>
      <vt:variant>
        <vt:i4>17695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1169828</vt:lpwstr>
      </vt:variant>
      <vt:variant>
        <vt:i4>17695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1169827</vt:lpwstr>
      </vt:variant>
      <vt:variant>
        <vt:i4>17695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1169826</vt:lpwstr>
      </vt:variant>
      <vt:variant>
        <vt:i4>17695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1169825</vt:lpwstr>
      </vt:variant>
      <vt:variant>
        <vt:i4>17695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1169824</vt:lpwstr>
      </vt:variant>
      <vt:variant>
        <vt:i4>17695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1169823</vt:lpwstr>
      </vt:variant>
      <vt:variant>
        <vt:i4>17695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1169822</vt:lpwstr>
      </vt:variant>
      <vt:variant>
        <vt:i4>17695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1169821</vt:lpwstr>
      </vt:variant>
      <vt:variant>
        <vt:i4>17695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1169820</vt:lpwstr>
      </vt:variant>
      <vt:variant>
        <vt:i4>157292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1169819</vt:lpwstr>
      </vt:variant>
      <vt:variant>
        <vt:i4>157292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1169818</vt:lpwstr>
      </vt:variant>
      <vt:variant>
        <vt:i4>15729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1169817</vt:lpwstr>
      </vt:variant>
      <vt:variant>
        <vt:i4>15729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1169816</vt:lpwstr>
      </vt:variant>
      <vt:variant>
        <vt:i4>15729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1169815</vt:lpwstr>
      </vt:variant>
      <vt:variant>
        <vt:i4>15729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1169814</vt:lpwstr>
      </vt:variant>
      <vt:variant>
        <vt:i4>15729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1169813</vt:lpwstr>
      </vt:variant>
      <vt:variant>
        <vt:i4>15729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1169812</vt:lpwstr>
      </vt:variant>
      <vt:variant>
        <vt:i4>15729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1169811</vt:lpwstr>
      </vt:variant>
      <vt:variant>
        <vt:i4>15729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1169810</vt:lpwstr>
      </vt:variant>
      <vt:variant>
        <vt:i4>16384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1169809</vt:lpwstr>
      </vt:variant>
      <vt:variant>
        <vt:i4>16384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1169808</vt:lpwstr>
      </vt:variant>
      <vt:variant>
        <vt:i4>16384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116980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ỤC LỤC</dc:title>
  <dc:creator>User</dc:creator>
  <cp:lastModifiedBy>Microsoft account</cp:lastModifiedBy>
  <cp:revision>3</cp:revision>
  <cp:lastPrinted>2011-11-19T02:55:00Z</cp:lastPrinted>
  <dcterms:created xsi:type="dcterms:W3CDTF">2024-03-02T03:10:00Z</dcterms:created>
  <dcterms:modified xsi:type="dcterms:W3CDTF">2024-03-02T03:11:00Z</dcterms:modified>
</cp:coreProperties>
</file>